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val="en-US" w:eastAsia="zh-CN"/>
        </w:rPr>
        <w:t>账户微服务概要设计文档</w:t>
      </w:r>
    </w:p>
    <w:p>
      <w:pPr>
        <w:jc w:val="center"/>
        <w:rPr>
          <w:rFonts w:hint="eastAsia"/>
          <w:lang w:val="en-US" w:eastAsia="zh-CN"/>
        </w:rPr>
      </w:pPr>
      <w:r>
        <w:rPr>
          <w:rFonts w:hint="eastAsia"/>
          <w:lang w:val="en-US" w:eastAsia="zh-CN"/>
        </w:rPr>
        <w:t>V1.0版</w:t>
      </w:r>
    </w:p>
    <w:p>
      <w:pPr>
        <w:pStyle w:val="2"/>
        <w:numPr>
          <w:ilvl w:val="0"/>
          <w:numId w:val="1"/>
        </w:numPr>
        <w:rPr>
          <w:rFonts w:hint="eastAsia"/>
          <w:lang w:val="en-US" w:eastAsia="zh-CN"/>
        </w:rPr>
      </w:pPr>
      <w:r>
        <w:rPr>
          <w:rFonts w:hint="eastAsia"/>
          <w:lang w:val="en-US" w:eastAsia="zh-CN"/>
        </w:rPr>
        <w:t>背景</w:t>
      </w:r>
    </w:p>
    <w:p>
      <w:pPr>
        <w:ind w:firstLine="420" w:firstLineChars="0"/>
        <w:rPr>
          <w:rFonts w:hint="eastAsia"/>
          <w:lang w:val="en-US" w:eastAsia="zh-CN"/>
        </w:rPr>
      </w:pPr>
      <w:r>
        <w:rPr>
          <w:rFonts w:hint="eastAsia"/>
          <w:lang w:val="en-US" w:eastAsia="zh-CN"/>
        </w:rPr>
        <w:t>威尔公司现有平台应用较多，分布较分散，平台应用之间账号独立，具有很强的数据壁垒。缺乏一个统一的账户管理出入口。在与第三方合作伙伴进行对接的时候存在账户混乱，一个平台应用需要对接一次第三方合作伙伴。且账户创建过多，存在的很大的数据冗余，没有一个统一的服务输出可以全方位的监控管理统一账户在威尔多平台应用下的行为。账户的分散不利于有效的收集数据，不利于将来大数据下的用户行为分析的数据沉淀。</w:t>
      </w:r>
    </w:p>
    <w:p>
      <w:pPr>
        <w:pStyle w:val="2"/>
        <w:numPr>
          <w:ilvl w:val="0"/>
          <w:numId w:val="1"/>
        </w:numPr>
        <w:rPr>
          <w:rFonts w:hint="eastAsia"/>
          <w:lang w:val="en-US" w:eastAsia="zh-CN"/>
        </w:rPr>
      </w:pPr>
      <w:r>
        <w:rPr>
          <w:rFonts w:hint="eastAsia"/>
          <w:lang w:val="en-US" w:eastAsia="zh-CN"/>
        </w:rPr>
        <w:t>需求分析</w:t>
      </w:r>
    </w:p>
    <w:p>
      <w:pPr>
        <w:pStyle w:val="4"/>
        <w:rPr>
          <w:rFonts w:hint="eastAsia"/>
          <w:sz w:val="28"/>
          <w:szCs w:val="22"/>
          <w:lang w:val="en-US" w:eastAsia="zh-CN"/>
        </w:rPr>
      </w:pPr>
      <w:r>
        <w:rPr>
          <w:rFonts w:hint="eastAsia"/>
          <w:sz w:val="28"/>
          <w:szCs w:val="22"/>
          <w:lang w:val="en-US" w:eastAsia="zh-CN"/>
        </w:rPr>
        <w:t>一、现企业一卡通账户信息分析</w:t>
      </w:r>
    </w:p>
    <w:p>
      <w:pPr>
        <w:numPr>
          <w:ilvl w:val="0"/>
          <w:numId w:val="2"/>
        </w:numPr>
        <w:ind w:left="425" w:leftChars="0" w:hanging="425" w:firstLineChars="0"/>
        <w:rPr>
          <w:rFonts w:hint="eastAsia"/>
          <w:lang w:val="en-US" w:eastAsia="zh-CN"/>
        </w:rPr>
      </w:pPr>
      <w:r>
        <w:rPr>
          <w:rFonts w:hint="eastAsia"/>
          <w:lang w:val="en-US" w:eastAsia="zh-CN"/>
        </w:rPr>
        <w:t>目前没有实现的多企业账户主要分为两类：超级管理员组、区域管理员、子企业超级管理员和部门管理员和用户。</w:t>
      </w:r>
    </w:p>
    <w:p>
      <w:pPr>
        <w:numPr>
          <w:ilvl w:val="0"/>
          <w:numId w:val="2"/>
        </w:numPr>
        <w:ind w:left="425" w:leftChars="0" w:hanging="425" w:firstLineChars="0"/>
        <w:rPr>
          <w:rFonts w:hint="eastAsia"/>
          <w:lang w:val="en-US" w:eastAsia="zh-CN"/>
        </w:rPr>
      </w:pPr>
      <w:r>
        <w:rPr>
          <w:rFonts w:hint="eastAsia"/>
          <w:lang w:val="en-US" w:eastAsia="zh-CN"/>
        </w:rPr>
        <w:t>单企业账户主要分为三类：超级管理员和部门管理员和用户</w:t>
      </w:r>
    </w:p>
    <w:p>
      <w:pPr>
        <w:numPr>
          <w:ilvl w:val="0"/>
          <w:numId w:val="2"/>
        </w:numPr>
        <w:ind w:left="425" w:leftChars="0" w:hanging="425" w:firstLineChars="0"/>
        <w:rPr>
          <w:rFonts w:hint="eastAsia"/>
          <w:lang w:val="en-US" w:eastAsia="zh-CN"/>
        </w:rPr>
      </w:pPr>
      <w:r>
        <w:rPr>
          <w:rFonts w:hint="eastAsia"/>
          <w:lang w:val="en-US" w:eastAsia="zh-CN"/>
        </w:rPr>
        <w:t>权限主要分为区域权限（多企业）、企业权限（多企业）、子应用权限、部门权限、设备权限、菜单权限</w:t>
      </w:r>
    </w:p>
    <w:p>
      <w:pPr>
        <w:pStyle w:val="4"/>
        <w:rPr>
          <w:rFonts w:hint="eastAsia"/>
          <w:sz w:val="28"/>
          <w:szCs w:val="22"/>
          <w:lang w:val="en-US" w:eastAsia="zh-CN"/>
        </w:rPr>
      </w:pPr>
      <w:r>
        <w:rPr>
          <w:rFonts w:hint="eastAsia"/>
          <w:sz w:val="28"/>
          <w:szCs w:val="22"/>
          <w:lang w:val="en-US" w:eastAsia="zh-CN"/>
        </w:rPr>
        <w:t>二、现基教、高教账户信息分析</w:t>
      </w:r>
    </w:p>
    <w:p>
      <w:pPr>
        <w:numPr>
          <w:ilvl w:val="0"/>
          <w:numId w:val="3"/>
        </w:numPr>
        <w:ind w:left="425" w:leftChars="0" w:hanging="425" w:firstLineChars="0"/>
        <w:rPr>
          <w:rFonts w:hint="eastAsia"/>
          <w:lang w:val="en-US" w:eastAsia="zh-CN"/>
        </w:rPr>
      </w:pPr>
      <w:r>
        <w:rPr>
          <w:rFonts w:hint="eastAsia"/>
          <w:lang w:val="en-US" w:eastAsia="zh-CN"/>
        </w:rPr>
        <w:t>账户主要分为两类：超级管理员（系统管理人员和高级行政人员）和普通用户（教师）</w:t>
      </w:r>
    </w:p>
    <w:p>
      <w:pPr>
        <w:numPr>
          <w:ilvl w:val="0"/>
          <w:numId w:val="3"/>
        </w:numPr>
        <w:ind w:left="425" w:leftChars="0" w:hanging="425" w:firstLineChars="0"/>
        <w:rPr>
          <w:rFonts w:hint="eastAsia"/>
          <w:lang w:val="en-US" w:eastAsia="zh-CN"/>
        </w:rPr>
      </w:pPr>
      <w:r>
        <w:rPr>
          <w:rFonts w:hint="eastAsia"/>
          <w:lang w:val="en-US" w:eastAsia="zh-CN"/>
        </w:rPr>
        <w:t>权限主要分为两类：功能权限（场所、部门等的门禁和考勤控制）和数据权限（数据库的增删改）</w:t>
      </w:r>
    </w:p>
    <w:p>
      <w:pPr>
        <w:pStyle w:val="2"/>
        <w:numPr>
          <w:ilvl w:val="0"/>
          <w:numId w:val="1"/>
        </w:numPr>
        <w:rPr>
          <w:rFonts w:hint="eastAsia"/>
          <w:lang w:val="en-US" w:eastAsia="zh-CN"/>
        </w:rPr>
      </w:pPr>
      <w:r>
        <w:rPr>
          <w:rFonts w:hint="eastAsia"/>
          <w:lang w:val="en-US" w:eastAsia="zh-CN"/>
        </w:rPr>
        <w:t>达成目标</w:t>
      </w:r>
    </w:p>
    <w:p>
      <w:pPr>
        <w:numPr>
          <w:ilvl w:val="0"/>
          <w:numId w:val="4"/>
        </w:numPr>
        <w:ind w:left="425" w:leftChars="0" w:hanging="425" w:firstLineChars="0"/>
        <w:rPr>
          <w:rFonts w:hint="eastAsia"/>
          <w:lang w:val="en-US" w:eastAsia="zh-CN"/>
        </w:rPr>
      </w:pPr>
      <w:r>
        <w:rPr>
          <w:rFonts w:hint="eastAsia"/>
          <w:lang w:val="en-US" w:eastAsia="zh-CN"/>
        </w:rPr>
        <w:t>平台应用不再独立建立账户体系，由账户微服务统一管理</w:t>
      </w:r>
    </w:p>
    <w:p>
      <w:pPr>
        <w:numPr>
          <w:ilvl w:val="0"/>
          <w:numId w:val="4"/>
        </w:numPr>
        <w:ind w:left="425" w:leftChars="0" w:hanging="425" w:firstLineChars="0"/>
        <w:rPr>
          <w:rFonts w:hint="eastAsia"/>
          <w:lang w:val="en-US" w:eastAsia="zh-CN"/>
        </w:rPr>
      </w:pPr>
      <w:r>
        <w:rPr>
          <w:rFonts w:hint="eastAsia"/>
          <w:lang w:val="en-US" w:eastAsia="zh-CN"/>
        </w:rPr>
        <w:t>每个平台应用具有自己的独立应用id</w:t>
      </w:r>
    </w:p>
    <w:p>
      <w:pPr>
        <w:numPr>
          <w:ilvl w:val="0"/>
          <w:numId w:val="4"/>
        </w:numPr>
        <w:ind w:left="425" w:leftChars="0" w:hanging="425" w:firstLineChars="0"/>
        <w:rPr>
          <w:rFonts w:hint="eastAsia"/>
          <w:lang w:val="en-US" w:eastAsia="zh-CN"/>
        </w:rPr>
      </w:pPr>
      <w:r>
        <w:rPr>
          <w:rFonts w:hint="eastAsia"/>
          <w:lang w:val="en-US" w:eastAsia="zh-CN"/>
        </w:rPr>
        <w:t>平台应用可以在账户微服务中查询、维护自己平台应用下的所有账户信息</w:t>
      </w:r>
    </w:p>
    <w:p>
      <w:pPr>
        <w:numPr>
          <w:ilvl w:val="0"/>
          <w:numId w:val="4"/>
        </w:numPr>
        <w:ind w:left="425" w:leftChars="0" w:hanging="425" w:firstLineChars="0"/>
        <w:rPr>
          <w:rFonts w:hint="eastAsia"/>
          <w:lang w:val="en-US" w:eastAsia="zh-CN"/>
        </w:rPr>
      </w:pPr>
      <w:r>
        <w:rPr>
          <w:rFonts w:hint="eastAsia"/>
          <w:lang w:val="en-US" w:eastAsia="zh-CN"/>
        </w:rPr>
        <w:t>平台应用可以在账户微服务中查询、维护自己平台应用下的所有角色信息</w:t>
      </w:r>
    </w:p>
    <w:p>
      <w:pPr>
        <w:numPr>
          <w:ilvl w:val="0"/>
          <w:numId w:val="4"/>
        </w:numPr>
        <w:ind w:left="425" w:leftChars="0" w:hanging="425" w:firstLineChars="0"/>
        <w:rPr>
          <w:rFonts w:hint="eastAsia"/>
          <w:lang w:val="en-US" w:eastAsia="zh-CN"/>
        </w:rPr>
      </w:pPr>
      <w:r>
        <w:rPr>
          <w:rFonts w:hint="eastAsia"/>
          <w:lang w:val="en-US" w:eastAsia="zh-CN"/>
        </w:rPr>
        <w:t>可查询某个账户在所有威尔平台应用中的使用情况</w:t>
      </w:r>
    </w:p>
    <w:p>
      <w:pPr>
        <w:numPr>
          <w:ilvl w:val="0"/>
          <w:numId w:val="4"/>
        </w:numPr>
        <w:ind w:left="425" w:leftChars="0" w:hanging="425" w:firstLineChars="0"/>
        <w:rPr>
          <w:rFonts w:hint="eastAsia"/>
          <w:lang w:val="en-US" w:eastAsia="zh-CN"/>
        </w:rPr>
      </w:pPr>
      <w:r>
        <w:rPr>
          <w:rFonts w:hint="eastAsia"/>
          <w:lang w:val="en-US" w:eastAsia="zh-CN"/>
        </w:rPr>
        <w:t>开发注册接口，平台应用通过调用注册接口完成平台应用的账户注册等功能。</w:t>
      </w:r>
    </w:p>
    <w:p>
      <w:pPr>
        <w:numPr>
          <w:ilvl w:val="0"/>
          <w:numId w:val="4"/>
        </w:numPr>
        <w:ind w:left="425" w:leftChars="0" w:hanging="425" w:firstLineChars="0"/>
        <w:rPr>
          <w:rFonts w:hint="eastAsia"/>
          <w:lang w:val="en-US" w:eastAsia="zh-CN"/>
        </w:rPr>
      </w:pPr>
      <w:r>
        <w:rPr>
          <w:rFonts w:hint="eastAsia"/>
          <w:lang w:val="en-US" w:eastAsia="zh-CN"/>
        </w:rPr>
        <w:t>提供找回密码等账户平台的基础接口</w:t>
      </w:r>
    </w:p>
    <w:p>
      <w:pPr>
        <w:pStyle w:val="2"/>
        <w:rPr>
          <w:rFonts w:hint="eastAsia"/>
          <w:lang w:val="en-US" w:eastAsia="zh-CN"/>
        </w:rPr>
      </w:pPr>
      <w:r>
        <w:rPr>
          <w:rFonts w:hint="eastAsia"/>
          <w:lang w:val="en-US" w:eastAsia="zh-CN"/>
        </w:rPr>
        <w:t>四、概要设计</w:t>
      </w:r>
    </w:p>
    <w:p>
      <w:pPr>
        <w:pStyle w:val="4"/>
        <w:rPr>
          <w:rFonts w:hint="eastAsia"/>
          <w:b/>
          <w:bCs/>
          <w:lang w:val="en-US" w:eastAsia="zh-CN"/>
        </w:rPr>
      </w:pPr>
      <w:r>
        <w:rPr>
          <w:rFonts w:hint="eastAsia"/>
          <w:lang w:val="en-US" w:eastAsia="zh-CN"/>
        </w:rPr>
        <w:t>一、基本功能</w:t>
      </w:r>
    </w:p>
    <w:p>
      <w:pPr>
        <w:numPr>
          <w:ilvl w:val="0"/>
          <w:numId w:val="5"/>
        </w:numPr>
        <w:ind w:left="425" w:leftChars="0" w:hanging="425" w:firstLineChars="0"/>
        <w:rPr>
          <w:rFonts w:hint="eastAsia"/>
          <w:lang w:val="en-US" w:eastAsia="zh-CN"/>
        </w:rPr>
      </w:pPr>
      <w:r>
        <w:rPr>
          <w:rFonts w:hint="eastAsia"/>
          <w:b/>
          <w:bCs/>
          <w:lang w:val="en-US" w:eastAsia="zh-CN"/>
        </w:rPr>
        <w:t>应用入驻识别：</w:t>
      </w:r>
      <w:r>
        <w:rPr>
          <w:rFonts w:hint="eastAsia"/>
          <w:lang w:val="en-US" w:eastAsia="zh-CN"/>
        </w:rPr>
        <w:t>一个新的应用进入到微服务系统平台时，如果系统认证通过，应用会获得一个唯一识别码（应用id).账户服务平台通过应用id判断应用是否具有进入账户服务平台的权限。如果具有权限进入成功否则拒绝。</w:t>
      </w:r>
    </w:p>
    <w:p>
      <w:pPr>
        <w:numPr>
          <w:ilvl w:val="0"/>
          <w:numId w:val="5"/>
        </w:numPr>
        <w:ind w:left="425" w:leftChars="0" w:hanging="425" w:firstLineChars="0"/>
        <w:rPr>
          <w:rFonts w:hint="eastAsia"/>
          <w:lang w:val="en-US" w:eastAsia="zh-CN"/>
        </w:rPr>
      </w:pPr>
      <w:r>
        <w:rPr>
          <w:rFonts w:hint="eastAsia"/>
          <w:b/>
          <w:bCs/>
          <w:lang w:val="en-US" w:eastAsia="zh-CN"/>
        </w:rPr>
        <w:t>角色信息维护：</w:t>
      </w:r>
      <w:r>
        <w:rPr>
          <w:rFonts w:hint="eastAsia"/>
          <w:lang w:val="en-US" w:eastAsia="zh-CN"/>
        </w:rPr>
        <w:t>每一个应用id在账户服务平台上创建一个角色列表，主要包括应用id，角色名称，权限码等信息；平台应用可通过RESTAPI维护角色列表信息，包含新增，修改，删除，查询功能。</w:t>
      </w:r>
    </w:p>
    <w:p>
      <w:pPr>
        <w:numPr>
          <w:ilvl w:val="0"/>
          <w:numId w:val="5"/>
        </w:numPr>
        <w:ind w:left="425" w:leftChars="0" w:hanging="425" w:firstLineChars="0"/>
        <w:rPr>
          <w:rFonts w:hint="eastAsia"/>
          <w:lang w:val="en-US" w:eastAsia="zh-CN"/>
        </w:rPr>
      </w:pPr>
      <w:r>
        <w:rPr>
          <w:rFonts w:hint="eastAsia"/>
          <w:b/>
          <w:bCs/>
          <w:lang w:val="en-US" w:eastAsia="zh-CN"/>
        </w:rPr>
        <w:t>人员信息维护：</w:t>
      </w:r>
      <w:r>
        <w:rPr>
          <w:rFonts w:hint="eastAsia"/>
          <w:lang w:val="en-US" w:eastAsia="zh-CN"/>
        </w:rPr>
        <w:t>每一个应用id在账户服务平台上创建一个人员列表，主要包含应用id，账户的基本信息，角色编码等信息；平台应用可通过RESTAPI维护人员列表信息，包含新增、修改、删除、查询，修改又包含修改密码等功能。</w:t>
      </w:r>
    </w:p>
    <w:p>
      <w:pPr>
        <w:numPr>
          <w:ilvl w:val="0"/>
          <w:numId w:val="5"/>
        </w:numPr>
        <w:ind w:left="425" w:leftChars="0" w:hanging="425" w:firstLineChars="0"/>
        <w:rPr>
          <w:rFonts w:hint="eastAsia"/>
          <w:lang w:val="en-US" w:eastAsia="zh-CN"/>
        </w:rPr>
      </w:pPr>
      <w:r>
        <w:rPr>
          <w:rFonts w:hint="eastAsia"/>
          <w:b/>
          <w:bCs/>
          <w:lang w:val="en-US" w:eastAsia="zh-CN"/>
        </w:rPr>
        <w:t>角色和人员信息维护：</w:t>
      </w:r>
      <w:r>
        <w:rPr>
          <w:rFonts w:hint="eastAsia"/>
          <w:lang w:val="en-US" w:eastAsia="zh-CN"/>
        </w:rPr>
        <w:t>不同的应用id会包含不同的角色以及权限码。在添加人员的过程中，为每一个人员分配一个或多个角色，并且这个角色必须存在于对应的应用id的角色列表中，平台应用可通过RESTAPI修改角色和人员的关系。</w:t>
      </w:r>
    </w:p>
    <w:p>
      <w:pPr>
        <w:numPr>
          <w:ilvl w:val="0"/>
          <w:numId w:val="5"/>
        </w:numPr>
        <w:ind w:left="425" w:leftChars="0" w:hanging="425" w:firstLineChars="0"/>
        <w:rPr>
          <w:rFonts w:hint="eastAsia"/>
          <w:lang w:val="en-US" w:eastAsia="zh-CN"/>
        </w:rPr>
      </w:pPr>
      <w:r>
        <w:rPr>
          <w:rFonts w:hint="eastAsia"/>
          <w:b/>
          <w:bCs/>
          <w:lang w:val="en-US" w:eastAsia="zh-CN"/>
        </w:rPr>
        <w:t>查询用户信息：</w:t>
      </w:r>
      <w:r>
        <w:rPr>
          <w:rFonts w:hint="eastAsia"/>
          <w:lang w:val="en-US" w:eastAsia="zh-CN"/>
        </w:rPr>
        <w:t>已知某个用户,可以从人员列表中得到这个用户的全部账户信息，包含基本信息、角色信息和权限信息。</w:t>
      </w:r>
      <w:r>
        <w:rPr>
          <w:rFonts w:hint="eastAsia"/>
          <w:b/>
          <w:bCs/>
          <w:lang w:val="en-US" w:eastAsia="zh-CN"/>
        </w:rPr>
        <w:t>注意</w:t>
      </w:r>
      <w:r>
        <w:rPr>
          <w:rFonts w:hint="eastAsia"/>
          <w:lang w:val="en-US" w:eastAsia="zh-CN"/>
        </w:rPr>
        <w:t>：这里提及的权限都是一个字符串的形式的权限码，应用端应该维护一张权限码和具体权限信息的对应表。账户服务平台主要是做一些账户信息的存储和维护。什么样的用户拥有怎样的角色和权限主要由应用端决定。</w:t>
      </w:r>
    </w:p>
    <w:p>
      <w:pPr>
        <w:pStyle w:val="4"/>
        <w:rPr>
          <w:rFonts w:hint="eastAsia"/>
          <w:lang w:val="en-US" w:eastAsia="zh-CN"/>
        </w:rPr>
      </w:pPr>
      <w:r>
        <w:rPr>
          <w:rFonts w:hint="eastAsia"/>
          <w:lang w:val="en-US" w:eastAsia="zh-CN"/>
        </w:rPr>
        <w:t>二、基本流程</w:t>
      </w:r>
    </w:p>
    <w:p>
      <w:pPr>
        <w:numPr>
          <w:ilvl w:val="0"/>
          <w:numId w:val="0"/>
        </w:numPr>
        <w:ind w:leftChars="0"/>
        <w:jc w:val="center"/>
        <w:rPr>
          <w:rFonts w:hint="eastAsia"/>
          <w:lang w:val="en-US" w:eastAsia="zh-CN"/>
        </w:rPr>
      </w:pPr>
      <w:r>
        <w:rPr>
          <w:rFonts w:hint="eastAsia"/>
          <w:lang w:val="en-US" w:eastAsia="zh-CN"/>
        </w:rPr>
        <w:object>
          <v:shape id="_x0000_i1025" o:spt="75" type="#_x0000_t75" style="height:258.75pt;width:128.2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numPr>
          <w:ilvl w:val="0"/>
          <w:numId w:val="0"/>
        </w:numPr>
        <w:ind w:leftChars="0"/>
        <w:jc w:val="center"/>
        <w:rPr>
          <w:rFonts w:hint="eastAsia"/>
          <w:lang w:val="en-US" w:eastAsia="zh-CN"/>
        </w:rPr>
      </w:pPr>
      <w:r>
        <w:rPr>
          <w:rFonts w:hint="eastAsia"/>
          <w:lang w:val="en-US" w:eastAsia="zh-CN"/>
        </w:rPr>
        <w:t>平台应用入驻流程</w:t>
      </w:r>
    </w:p>
    <w:p>
      <w:pPr>
        <w:numPr>
          <w:ilvl w:val="0"/>
          <w:numId w:val="0"/>
        </w:numPr>
        <w:ind w:leftChars="0"/>
        <w:jc w:val="center"/>
        <w:rPr>
          <w:rFonts w:hint="eastAsia"/>
          <w:lang w:val="en-US" w:eastAsia="zh-CN"/>
        </w:rPr>
      </w:pPr>
    </w:p>
    <w:p>
      <w:pPr>
        <w:numPr>
          <w:ilvl w:val="0"/>
          <w:numId w:val="0"/>
        </w:numPr>
        <w:ind w:leftChars="0"/>
        <w:jc w:val="center"/>
        <w:rPr>
          <w:rFonts w:hint="eastAsia"/>
          <w:lang w:val="en-US" w:eastAsia="zh-CN"/>
        </w:rPr>
      </w:pPr>
      <w:r>
        <w:rPr>
          <w:rFonts w:hint="eastAsia"/>
          <w:lang w:val="en-US" w:eastAsia="zh-CN"/>
        </w:rPr>
        <w:object>
          <v:shape id="_x0000_i1026" o:spt="75" type="#_x0000_t75" style="height:342.95pt;width:414.9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numPr>
          <w:ilvl w:val="0"/>
          <w:numId w:val="0"/>
        </w:numPr>
        <w:ind w:leftChars="0"/>
        <w:jc w:val="center"/>
        <w:rPr>
          <w:rFonts w:hint="eastAsia"/>
          <w:lang w:val="en-US" w:eastAsia="zh-CN"/>
        </w:rPr>
      </w:pPr>
      <w:r>
        <w:rPr>
          <w:rFonts w:hint="eastAsia"/>
          <w:lang w:val="en-US" w:eastAsia="zh-CN"/>
        </w:rPr>
        <w:t>账户添加流程</w:t>
      </w:r>
    </w:p>
    <w:p>
      <w:pPr>
        <w:numPr>
          <w:ilvl w:val="0"/>
          <w:numId w:val="0"/>
        </w:numPr>
        <w:ind w:leftChars="0"/>
        <w:jc w:val="center"/>
        <w:rPr>
          <w:rFonts w:hint="eastAsia"/>
          <w:lang w:val="en-US" w:eastAsia="zh-CN"/>
        </w:rPr>
      </w:pPr>
    </w:p>
    <w:p>
      <w:pPr>
        <w:pStyle w:val="4"/>
        <w:rPr>
          <w:rFonts w:hint="eastAsia"/>
          <w:lang w:val="en-US" w:eastAsia="zh-CN"/>
        </w:rPr>
      </w:pPr>
      <w:r>
        <w:rPr>
          <w:rFonts w:hint="eastAsia"/>
          <w:lang w:val="en-US" w:eastAsia="zh-CN"/>
        </w:rPr>
        <w:t>三、软件架构设计</w:t>
      </w:r>
    </w:p>
    <w:p>
      <w:pPr>
        <w:rPr>
          <w:rFonts w:hint="eastAsia"/>
          <w:lang w:val="en-US" w:eastAsia="zh-CN"/>
        </w:rPr>
      </w:pPr>
      <w:r>
        <w:rPr>
          <w:rFonts w:hint="eastAsia"/>
          <w:lang w:val="en-US" w:eastAsia="zh-CN"/>
        </w:rPr>
        <w:t>数据库：采用postgre，以jsonb的形式存数数据</w:t>
      </w:r>
    </w:p>
    <w:p>
      <w:pPr>
        <w:rPr>
          <w:rFonts w:hint="eastAsia"/>
          <w:lang w:val="en-US" w:eastAsia="zh-CN"/>
        </w:rPr>
      </w:pPr>
      <w:r>
        <w:rPr>
          <w:rFonts w:hint="eastAsia"/>
          <w:lang w:val="en-US" w:eastAsia="zh-CN"/>
        </w:rPr>
        <w:t>开发框架：以spring boot作为基础开发框架，spring cloud作为基础微服务开发框架。</w:t>
      </w:r>
    </w:p>
    <w:p>
      <w:pPr>
        <w:rPr>
          <w:rFonts w:hint="eastAsia"/>
          <w:lang w:val="en-US" w:eastAsia="zh-CN"/>
        </w:rPr>
      </w:pPr>
      <w:r>
        <w:rPr>
          <w:rFonts w:hint="eastAsia"/>
          <w:lang w:val="en-US" w:eastAsia="zh-CN"/>
        </w:rPr>
        <w:t>非关系型数据库：使用redis作为非关系型数据库，存储，缓存平台应用的角色表。</w:t>
      </w:r>
    </w:p>
    <w:p>
      <w:pPr>
        <w:rPr>
          <w:rFonts w:hint="eastAsia"/>
          <w:lang w:val="en-US" w:eastAsia="zh-CN"/>
        </w:rPr>
      </w:pPr>
    </w:p>
    <w:p>
      <w:pPr>
        <w:pStyle w:val="2"/>
        <w:numPr>
          <w:ilvl w:val="0"/>
          <w:numId w:val="6"/>
        </w:numPr>
        <w:ind w:left="0" w:leftChars="0" w:firstLine="0" w:firstLineChars="0"/>
        <w:rPr>
          <w:rFonts w:hint="eastAsia"/>
          <w:lang w:val="en-US" w:eastAsia="zh-CN"/>
        </w:rPr>
      </w:pPr>
      <w:r>
        <w:rPr>
          <w:rFonts w:hint="eastAsia"/>
          <w:lang w:val="en-US" w:eastAsia="zh-CN"/>
        </w:rPr>
        <w:t>接口详细设计</w:t>
      </w:r>
    </w:p>
    <w:p>
      <w:pPr>
        <w:rPr>
          <w:rFonts w:hint="eastAsia"/>
          <w:lang w:val="en-US" w:eastAsia="zh-CN"/>
        </w:rPr>
      </w:pPr>
      <w:r>
        <w:rPr>
          <w:rFonts w:hint="eastAsia"/>
          <w:lang w:val="en-US" w:eastAsia="zh-CN"/>
        </w:rPr>
        <w:t>说明：</w:t>
      </w:r>
    </w:p>
    <w:p>
      <w:pPr>
        <w:numPr>
          <w:ilvl w:val="0"/>
          <w:numId w:val="7"/>
        </w:numPr>
        <w:rPr>
          <w:rFonts w:hint="eastAsia"/>
          <w:lang w:val="en-US" w:eastAsia="zh-CN"/>
        </w:rPr>
      </w:pPr>
      <w:r>
        <w:rPr>
          <w:rFonts w:hint="eastAsia"/>
          <w:lang w:val="en-US" w:eastAsia="zh-CN"/>
        </w:rPr>
        <w:t>所有接口均是基于HTTP协议的RESTFUL风格接口。</w:t>
      </w:r>
    </w:p>
    <w:p>
      <w:pPr>
        <w:numPr>
          <w:ilvl w:val="0"/>
          <w:numId w:val="7"/>
        </w:numPr>
        <w:rPr>
          <w:rFonts w:hint="eastAsia"/>
          <w:lang w:val="en-US" w:eastAsia="zh-CN"/>
        </w:rPr>
      </w:pPr>
      <w:r>
        <w:rPr>
          <w:rFonts w:hint="eastAsia"/>
          <w:lang w:val="en-US" w:eastAsia="zh-CN"/>
        </w:rPr>
        <w:t>加入账户修改通知订阅功能。</w:t>
      </w:r>
    </w:p>
    <w:p>
      <w:pPr>
        <w:pStyle w:val="4"/>
        <w:ind w:left="0" w:leftChars="0"/>
        <w:rPr>
          <w:rFonts w:hint="eastAsia"/>
          <w:lang w:val="en-US" w:eastAsia="zh-CN"/>
        </w:rPr>
      </w:pPr>
      <w:r>
        <w:rPr>
          <w:rFonts w:hint="eastAsia"/>
          <w:lang w:val="en-US" w:eastAsia="zh-CN"/>
        </w:rPr>
        <w:t>一、版本说明</w:t>
      </w:r>
    </w:p>
    <w:tbl>
      <w:tblPr>
        <w:tblStyle w:val="9"/>
        <w:tblW w:w="93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2282"/>
        <w:gridCol w:w="1998"/>
        <w:gridCol w:w="3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trPr>
        <w:tc>
          <w:tcPr>
            <w:tcW w:w="1743" w:type="dxa"/>
            <w:shd w:val="clear" w:color="auto" w:fill="DBE5F1"/>
            <w:vAlign w:val="top"/>
          </w:tcPr>
          <w:p>
            <w:pPr>
              <w:ind w:left="207" w:right="15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版本号</w:t>
            </w:r>
          </w:p>
        </w:tc>
        <w:tc>
          <w:tcPr>
            <w:tcW w:w="2282" w:type="dxa"/>
            <w:shd w:val="clear" w:color="auto" w:fill="DBE5F1"/>
            <w:vAlign w:val="top"/>
          </w:tcPr>
          <w:p>
            <w:pPr>
              <w:ind w:left="207" w:right="15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时间</w:t>
            </w:r>
          </w:p>
        </w:tc>
        <w:tc>
          <w:tcPr>
            <w:tcW w:w="1998" w:type="dxa"/>
            <w:shd w:val="clear" w:color="auto" w:fill="DBE5F1"/>
            <w:vAlign w:val="top"/>
          </w:tcPr>
          <w:p>
            <w:pPr>
              <w:ind w:left="207" w:right="15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写人员</w:t>
            </w:r>
          </w:p>
        </w:tc>
        <w:tc>
          <w:tcPr>
            <w:tcW w:w="3277" w:type="dxa"/>
            <w:shd w:val="clear" w:color="auto" w:fill="DBE5F1"/>
            <w:vAlign w:val="top"/>
          </w:tcPr>
          <w:p>
            <w:pPr>
              <w:ind w:left="207" w:right="15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4" w:hRule="atLeast"/>
        </w:trPr>
        <w:tc>
          <w:tcPr>
            <w:tcW w:w="1743" w:type="dxa"/>
            <w:vAlign w:val="top"/>
          </w:tcPr>
          <w:p>
            <w:pPr>
              <w:ind w:left="207" w:right="15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1.0.</w:t>
            </w:r>
            <w:r>
              <w:rPr>
                <w:rFonts w:hint="eastAsia" w:asciiTheme="minorEastAsia" w:hAnsiTheme="minorEastAsia" w:eastAsiaTheme="minorEastAsia" w:cstheme="minorEastAsia"/>
                <w:sz w:val="21"/>
                <w:szCs w:val="21"/>
                <w:lang w:val="en-US" w:eastAsia="zh-CN"/>
              </w:rPr>
              <w:t>0</w:t>
            </w:r>
          </w:p>
        </w:tc>
        <w:tc>
          <w:tcPr>
            <w:tcW w:w="2282" w:type="dxa"/>
            <w:vAlign w:val="top"/>
          </w:tcPr>
          <w:p>
            <w:pPr>
              <w:ind w:left="207" w:right="15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1</w:t>
            </w:r>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w:t>
            </w:r>
            <w:r>
              <w:rPr>
                <w:rFonts w:hint="eastAsia" w:asciiTheme="minorEastAsia" w:hAnsiTheme="minorEastAsia" w:eastAsiaTheme="minorEastAsia" w:cstheme="minorEastAsia"/>
                <w:sz w:val="21"/>
                <w:szCs w:val="21"/>
                <w:lang w:val="en-US" w:eastAsia="zh-CN"/>
              </w:rPr>
              <w:t>12</w:t>
            </w:r>
            <w:r>
              <w:rPr>
                <w:rFonts w:hint="eastAsia" w:asciiTheme="minorEastAsia" w:hAnsiTheme="minorEastAsia" w:eastAsiaTheme="minorEastAsia" w:cstheme="minorEastAsia"/>
                <w:sz w:val="21"/>
                <w:szCs w:val="21"/>
              </w:rPr>
              <w:t>/</w:t>
            </w:r>
            <w:r>
              <w:rPr>
                <w:rFonts w:hint="eastAsia" w:asciiTheme="minorEastAsia" w:hAnsiTheme="minorEastAsia" w:eastAsiaTheme="minorEastAsia" w:cstheme="minorEastAsia"/>
                <w:sz w:val="21"/>
                <w:szCs w:val="21"/>
                <w:lang w:val="en-US" w:eastAsia="zh-CN"/>
              </w:rPr>
              <w:t>20</w:t>
            </w:r>
          </w:p>
        </w:tc>
        <w:tc>
          <w:tcPr>
            <w:tcW w:w="1998" w:type="dxa"/>
            <w:vAlign w:val="top"/>
          </w:tcPr>
          <w:p>
            <w:pPr>
              <w:ind w:left="207" w:right="15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曹赫洋</w:t>
            </w:r>
          </w:p>
        </w:tc>
        <w:tc>
          <w:tcPr>
            <w:tcW w:w="3277" w:type="dxa"/>
            <w:vAlign w:val="top"/>
          </w:tcPr>
          <w:p>
            <w:pPr>
              <w:ind w:left="207" w:right="15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起稿概要设计</w:t>
            </w:r>
          </w:p>
        </w:tc>
      </w:tr>
    </w:tbl>
    <w:p>
      <w:pPr>
        <w:pStyle w:val="4"/>
        <w:rPr>
          <w:rFonts w:hint="eastAsia"/>
          <w:lang w:eastAsia="zh-CN"/>
        </w:rPr>
      </w:pPr>
      <w:r>
        <w:rPr>
          <w:rFonts w:hint="eastAsia"/>
          <w:lang w:eastAsia="zh-CN"/>
        </w:rPr>
        <w:t>二、环境说明</w:t>
      </w:r>
    </w:p>
    <w:tbl>
      <w:tblPr>
        <w:tblStyle w:val="9"/>
        <w:tblW w:w="93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5"/>
        <w:gridCol w:w="7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65" w:type="dxa"/>
            <w:shd w:val="clear" w:color="auto" w:fill="DBE5F1"/>
            <w:vAlign w:val="top"/>
          </w:tcPr>
          <w:p>
            <w:pPr>
              <w:rPr>
                <w:rFonts w:hint="eastAsia"/>
              </w:rPr>
            </w:pPr>
            <w:r>
              <w:rPr>
                <w:rFonts w:hint="eastAsia"/>
              </w:rPr>
              <w:t>环境</w:t>
            </w:r>
          </w:p>
        </w:tc>
        <w:tc>
          <w:tcPr>
            <w:tcW w:w="7575" w:type="dxa"/>
            <w:shd w:val="clear" w:color="auto" w:fill="DBE5F1"/>
            <w:vAlign w:val="top"/>
          </w:tcPr>
          <w:p>
            <w:pPr>
              <w:rPr>
                <w:rFonts w:hint="eastAsia"/>
              </w:rPr>
            </w:pPr>
            <w:r>
              <w:rPr>
                <w:rFonts w:hint="eastAsia"/>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65" w:type="dxa"/>
            <w:vAlign w:val="top"/>
          </w:tcPr>
          <w:p>
            <w:pPr>
              <w:rPr>
                <w:rFonts w:hint="eastAsia"/>
              </w:rPr>
            </w:pPr>
            <w:r>
              <w:rPr>
                <w:rFonts w:hint="eastAsia"/>
                <w:lang w:eastAsia="zh-CN"/>
              </w:rPr>
              <w:t>内网测试</w:t>
            </w:r>
            <w:r>
              <w:rPr>
                <w:rFonts w:hint="eastAsia"/>
              </w:rPr>
              <w:t>环境</w:t>
            </w:r>
          </w:p>
        </w:tc>
        <w:tc>
          <w:tcPr>
            <w:tcW w:w="7575" w:type="dxa"/>
            <w:vAlign w:val="top"/>
          </w:tcPr>
          <w:p>
            <w:pPr>
              <w:rPr>
                <w:rFonts w:hint="eastAsia"/>
                <w:lang w:eastAsia="zh-CN"/>
              </w:rPr>
            </w:pPr>
            <w:r>
              <w:rPr>
                <w:rFonts w:hint="eastAsia"/>
                <w:lang w:eastAsia="zh-CN"/>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1765" w:type="dxa"/>
            <w:vAlign w:val="top"/>
          </w:tcPr>
          <w:p>
            <w:pPr>
              <w:rPr>
                <w:rFonts w:hint="eastAsia"/>
              </w:rPr>
            </w:pPr>
            <w:r>
              <w:rPr>
                <w:rFonts w:hint="eastAsia"/>
                <w:lang w:eastAsia="zh-CN"/>
              </w:rPr>
              <w:t>线上测试</w:t>
            </w:r>
            <w:r>
              <w:rPr>
                <w:rFonts w:hint="eastAsia"/>
              </w:rPr>
              <w:t>环境</w:t>
            </w:r>
          </w:p>
        </w:tc>
        <w:tc>
          <w:tcPr>
            <w:tcW w:w="7575" w:type="dxa"/>
            <w:vAlign w:val="top"/>
          </w:tcPr>
          <w:p>
            <w:pPr>
              <w:rPr>
                <w:rFonts w:hint="eastAsia"/>
              </w:rPr>
            </w:pPr>
            <w:r>
              <w:rPr>
                <w:rFonts w:hint="eastAsia"/>
                <w:lang w:eastAsia="zh-CN"/>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1765" w:type="dxa"/>
            <w:vAlign w:val="top"/>
          </w:tcPr>
          <w:p>
            <w:pPr>
              <w:rPr>
                <w:rFonts w:hint="eastAsia"/>
                <w:lang w:eastAsia="zh-CN"/>
              </w:rPr>
            </w:pPr>
            <w:r>
              <w:rPr>
                <w:rFonts w:hint="eastAsia"/>
                <w:lang w:eastAsia="zh-CN"/>
              </w:rPr>
              <w:t>线上正式环境</w:t>
            </w:r>
          </w:p>
        </w:tc>
        <w:tc>
          <w:tcPr>
            <w:tcW w:w="7575" w:type="dxa"/>
            <w:vAlign w:val="top"/>
          </w:tcPr>
          <w:p>
            <w:pPr>
              <w:rPr>
                <w:rFonts w:hint="eastAsia"/>
              </w:rPr>
            </w:pPr>
            <w:r>
              <w:rPr>
                <w:rFonts w:hint="eastAsia"/>
                <w:lang w:eastAsia="zh-CN"/>
              </w:rPr>
              <w:t>待定</w:t>
            </w:r>
          </w:p>
        </w:tc>
      </w:tr>
    </w:tbl>
    <w:p>
      <w:pPr>
        <w:pStyle w:val="4"/>
        <w:rPr>
          <w:rFonts w:hint="eastAsia"/>
          <w:lang w:val="en-US" w:eastAsia="zh-CN"/>
        </w:rPr>
      </w:pPr>
      <w:r>
        <w:rPr>
          <w:rFonts w:hint="eastAsia"/>
          <w:lang w:val="en-US" w:eastAsia="zh-CN"/>
        </w:rPr>
        <w:t>三、接口说明</w:t>
      </w:r>
    </w:p>
    <w:p>
      <w:pPr>
        <w:pStyle w:val="3"/>
        <w:ind w:left="0" w:leftChars="0" w:firstLine="0" w:firstLineChars="0"/>
        <w:rPr>
          <w:rFonts w:hint="eastAsia"/>
          <w:lang w:val="en-US" w:eastAsia="zh-CN"/>
        </w:rPr>
      </w:pPr>
      <w:r>
        <w:rPr>
          <w:rFonts w:hint="eastAsia"/>
          <w:lang w:val="en-US" w:eastAsia="zh-CN"/>
        </w:rPr>
        <w:t>接口的返回值结构统一如下，每个接口中只在对data部分做说明</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cod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0,  //返回码 0代表成功 0 以下代表失败 0 以上代表成功</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msg</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成功</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状态码说明</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data</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   //接口的具体返回业务体。可能是json 也可能是某一数据类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tc>
      </w:tr>
    </w:tbl>
    <w:p>
      <w:pPr>
        <w:pStyle w:val="3"/>
        <w:ind w:left="0" w:leftChars="0" w:firstLine="0" w:firstLineChars="0"/>
        <w:rPr>
          <w:rFonts w:hint="eastAsia"/>
          <w:lang w:val="en-US" w:eastAsia="zh-CN"/>
        </w:rPr>
      </w:pPr>
    </w:p>
    <w:p>
      <w:pPr>
        <w:pStyle w:val="4"/>
        <w:numPr>
          <w:ilvl w:val="0"/>
          <w:numId w:val="1"/>
        </w:numPr>
        <w:ind w:left="0" w:leftChars="0" w:firstLine="0" w:firstLineChars="0"/>
        <w:rPr>
          <w:rFonts w:hint="eastAsia"/>
          <w:lang w:val="en-US" w:eastAsia="zh-CN"/>
        </w:rPr>
      </w:pPr>
      <w:r>
        <w:rPr>
          <w:rFonts w:hint="eastAsia"/>
          <w:lang w:val="en-US" w:eastAsia="zh-CN"/>
        </w:rPr>
        <w:t>接口设计</w:t>
      </w:r>
    </w:p>
    <w:p>
      <w:pPr>
        <w:pStyle w:val="3"/>
        <w:numPr>
          <w:ilvl w:val="0"/>
          <w:numId w:val="0"/>
        </w:numPr>
        <w:ind w:leftChars="0"/>
        <w:rPr>
          <w:rFonts w:hint="eastAsia"/>
          <w:lang w:val="en-US" w:eastAsia="zh-CN"/>
        </w:rPr>
      </w:pPr>
      <w:r>
        <w:rPr>
          <w:rFonts w:hint="eastAsia"/>
          <w:lang w:val="en-US" w:eastAsia="zh-CN"/>
        </w:rPr>
        <w:t>修改备注：</w:t>
      </w:r>
    </w:p>
    <w:p>
      <w:pPr>
        <w:pStyle w:val="3"/>
        <w:numPr>
          <w:ilvl w:val="0"/>
          <w:numId w:val="0"/>
        </w:numPr>
        <w:ind w:leftChars="0"/>
        <w:rPr>
          <w:rFonts w:hint="eastAsia"/>
          <w:lang w:val="en-US" w:eastAsia="zh-CN"/>
        </w:rPr>
      </w:pPr>
      <w:r>
        <w:rPr>
          <w:rFonts w:hint="eastAsia"/>
          <w:lang w:val="en-US" w:eastAsia="zh-CN"/>
        </w:rPr>
        <w:t>1.增加与基础账户搜索相关的双重搜索条件：账户id/账户编号。</w:t>
      </w:r>
    </w:p>
    <w:p>
      <w:pPr>
        <w:pStyle w:val="5"/>
        <w:numPr>
          <w:ilvl w:val="0"/>
          <w:numId w:val="8"/>
        </w:numPr>
        <w:rPr>
          <w:rFonts w:hint="eastAsia"/>
          <w:lang w:val="en-US" w:eastAsia="zh-CN"/>
        </w:rPr>
      </w:pPr>
      <w:r>
        <w:rPr>
          <w:rFonts w:hint="eastAsia"/>
          <w:lang w:val="en-US" w:eastAsia="zh-CN"/>
        </w:rPr>
        <w:t>新增基础账户接口</w:t>
      </w:r>
    </w:p>
    <w:p>
      <w:pPr>
        <w:numPr>
          <w:ilvl w:val="0"/>
          <w:numId w:val="9"/>
        </w:numPr>
        <w:ind w:left="425" w:leftChars="0" w:hanging="425" w:firstLineChars="0"/>
        <w:rPr>
          <w:rFonts w:hint="eastAsia"/>
          <w:lang w:val="en-US" w:eastAsia="zh-CN"/>
        </w:rPr>
      </w:pPr>
      <w:r>
        <w:rPr>
          <w:rFonts w:hint="eastAsia"/>
          <w:lang w:val="en-US" w:eastAsia="zh-CN"/>
        </w:rPr>
        <w:t>暂时所有的应用都可以添加基础账户，后期会加强服务的访问权限，只有开通了该接口使用权限的应用才可以调用该接口；</w:t>
      </w:r>
    </w:p>
    <w:p>
      <w:pPr>
        <w:numPr>
          <w:ilvl w:val="0"/>
          <w:numId w:val="9"/>
        </w:numPr>
        <w:ind w:left="425" w:leftChars="0" w:hanging="425" w:firstLineChars="0"/>
        <w:rPr>
          <w:rFonts w:hint="eastAsia"/>
          <w:lang w:val="en-US" w:eastAsia="zh-CN"/>
        </w:rPr>
      </w:pPr>
      <w:r>
        <w:rPr>
          <w:rFonts w:hint="eastAsia"/>
          <w:lang w:val="en-US" w:eastAsia="zh-CN"/>
        </w:rPr>
        <w:t>手机号已存在、邮箱已存在、身份证书号码已存在都认为该基础账户已存在，返回失败；</w:t>
      </w:r>
    </w:p>
    <w:p>
      <w:pPr>
        <w:numPr>
          <w:ilvl w:val="0"/>
          <w:numId w:val="9"/>
        </w:numPr>
        <w:ind w:left="425" w:leftChars="0" w:hanging="425" w:firstLineChars="0"/>
        <w:rPr>
          <w:rFonts w:hint="eastAsia"/>
          <w:lang w:val="en-US" w:eastAsia="zh-CN"/>
        </w:rPr>
      </w:pPr>
      <w:r>
        <w:rPr>
          <w:rFonts w:hint="eastAsia"/>
          <w:lang w:val="en-US" w:eastAsia="zh-CN"/>
        </w:rPr>
        <w:t>接口要对添加账户的请求数据做合法性校验；</w:t>
      </w:r>
    </w:p>
    <w:p>
      <w:pPr>
        <w:numPr>
          <w:ilvl w:val="0"/>
          <w:numId w:val="9"/>
        </w:numPr>
        <w:ind w:left="425" w:leftChars="0" w:hanging="425" w:firstLineChars="0"/>
        <w:rPr>
          <w:rFonts w:hint="eastAsia"/>
          <w:lang w:val="en-US" w:eastAsia="zh-CN"/>
        </w:rPr>
      </w:pPr>
      <w:r>
        <w:rPr>
          <w:rFonts w:hint="eastAsia"/>
          <w:lang w:val="en-US" w:eastAsia="zh-CN"/>
        </w:rPr>
        <w:t>接口为PUT JSON 方式；</w:t>
      </w:r>
    </w:p>
    <w:p>
      <w:pPr>
        <w:numPr>
          <w:ilvl w:val="0"/>
          <w:numId w:val="9"/>
        </w:numPr>
        <w:ind w:left="425" w:leftChars="0" w:hanging="425" w:firstLineChars="0"/>
        <w:rPr>
          <w:rFonts w:hint="eastAsia"/>
          <w:lang w:val="en-US" w:eastAsia="zh-CN"/>
        </w:rPr>
      </w:pPr>
      <w:r>
        <w:rPr>
          <w:rFonts w:hint="eastAsia"/>
          <w:lang w:val="en-US" w:eastAsia="zh-CN"/>
        </w:rPr>
        <w:t>基础账号信息表中有一列是平台来源，标识了该基础数据是哪个平台添加的，通过请求带的令牌在服务网关中获取到对应的appno</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eastAsia="zh-CN"/>
        </w:rPr>
        <w:t>接口</w:t>
      </w:r>
      <w:r>
        <w:rPr>
          <w:rFonts w:hint="eastAsia" w:ascii="微软雅黑" w:hAnsi="微软雅黑" w:eastAsia="微软雅黑" w:cs="微软雅黑"/>
          <w:b/>
          <w:bCs/>
          <w:sz w:val="18"/>
          <w:szCs w:val="18"/>
        </w:rPr>
        <w:t>地址：</w:t>
      </w:r>
      <w:r>
        <w:rPr>
          <w:rFonts w:hint="eastAsia" w:ascii="微软雅黑" w:hAnsi="微软雅黑" w:eastAsia="微软雅黑" w:cs="微软雅黑"/>
          <w:b/>
          <w:bCs/>
          <w:sz w:val="18"/>
          <w:szCs w:val="18"/>
          <w:lang w:val="en-US" w:eastAsia="zh-CN"/>
        </w:rPr>
        <w:t>/basic_account/add</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HTTP动词：PUT</w:t>
      </w:r>
    </w:p>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rPr>
        <w:t>参数定义：</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0"/>
        <w:gridCol w:w="1302"/>
        <w:gridCol w:w="1419"/>
        <w:gridCol w:w="11"/>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gridSpan w:val="2"/>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名称</w:t>
            </w:r>
          </w:p>
        </w:tc>
        <w:tc>
          <w:tcPr>
            <w:tcW w:w="1302" w:type="dxa"/>
            <w:shd w:val="clear" w:color="auto" w:fill="DBE5F1"/>
            <w:vAlign w:val="top"/>
          </w:tcPr>
          <w:p>
            <w:pPr>
              <w:ind w:left="207" w:right="150"/>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类型</w:t>
            </w:r>
          </w:p>
        </w:tc>
        <w:tc>
          <w:tcPr>
            <w:tcW w:w="1419" w:type="dxa"/>
            <w:shd w:val="clear" w:color="auto" w:fill="DBE5F1"/>
            <w:vAlign w:val="top"/>
          </w:tcPr>
          <w:p>
            <w:pPr>
              <w:ind w:left="207" w:right="150"/>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是否为空</w:t>
            </w:r>
          </w:p>
        </w:tc>
        <w:tc>
          <w:tcPr>
            <w:tcW w:w="4186" w:type="dxa"/>
            <w:gridSpan w:val="2"/>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id_card</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N</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lang w:eastAsia="zh-CN"/>
              </w:rPr>
              <w:t>身份证号码，身份证号码，</w:t>
            </w:r>
            <w:r>
              <w:rPr>
                <w:rFonts w:hint="eastAsia"/>
                <w:lang w:val="en-US" w:eastAsia="zh-CN"/>
              </w:rPr>
              <w:t>手机号码1，邮箱1三者中至少要有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ame</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vertAlign w:val="baseline"/>
                <w:lang w:val="en-US" w:eastAsia="zh-CN"/>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sex</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int</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lang w:eastAsia="zh-CN"/>
              </w:rPr>
              <w:t>性别</w:t>
            </w:r>
            <w:r>
              <w:rPr>
                <w:rFonts w:hint="eastAsia"/>
                <w:lang w:val="en-US" w:eastAsia="zh-CN"/>
              </w:rPr>
              <w:t xml:space="preserve"> 0男1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mobilephone</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N</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lang w:eastAsia="zh-CN"/>
              </w:rPr>
              <w:t>手机号码</w:t>
            </w:r>
            <w:r>
              <w:rPr>
                <w:rFonts w:hint="eastAsia"/>
                <w:lang w:val="en-US" w:eastAsia="zh-CN"/>
              </w:rPr>
              <w:t>1，</w:t>
            </w:r>
            <w:r>
              <w:rPr>
                <w:rFonts w:hint="eastAsia"/>
                <w:lang w:eastAsia="zh-CN"/>
              </w:rPr>
              <w:t>身份证号码，</w:t>
            </w:r>
            <w:r>
              <w:rPr>
                <w:rFonts w:hint="eastAsia"/>
                <w:lang w:val="en-US" w:eastAsia="zh-CN"/>
              </w:rPr>
              <w:t>手机号码1，邮箱1三者中至少要有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mobilephone2</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pPr>
            <w:r>
              <w:rPr>
                <w:rFonts w:hint="eastAsia"/>
                <w:lang w:eastAsia="zh-CN"/>
              </w:rPr>
              <w:t>手机号码</w:t>
            </w: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telephone</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lang w:eastAsia="zh-CN"/>
              </w:rPr>
              <w:t>固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email</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N</w:t>
            </w:r>
          </w:p>
        </w:tc>
        <w:tc>
          <w:tcPr>
            <w:tcW w:w="4175" w:type="dxa"/>
            <w:vAlign w:val="top"/>
          </w:tcPr>
          <w:p>
            <w:pPr>
              <w:numPr>
                <w:ilvl w:val="0"/>
                <w:numId w:val="0"/>
              </w:numPr>
              <w:ind w:left="0" w:leftChars="0" w:firstLine="0" w:firstLineChars="0"/>
            </w:pPr>
            <w:r>
              <w:rPr>
                <w:rFonts w:hint="eastAsia" w:ascii="微软雅黑" w:hAnsi="微软雅黑" w:eastAsia="微软雅黑" w:cs="微软雅黑"/>
                <w:sz w:val="18"/>
                <w:szCs w:val="18"/>
                <w:lang w:val="en-US" w:eastAsia="zh-CN"/>
              </w:rPr>
              <w:t>邮箱1，</w:t>
            </w:r>
            <w:r>
              <w:rPr>
                <w:rFonts w:hint="eastAsia"/>
                <w:lang w:eastAsia="zh-CN"/>
              </w:rPr>
              <w:t>身份证号码，</w:t>
            </w:r>
            <w:r>
              <w:rPr>
                <w:rFonts w:hint="eastAsia"/>
                <w:lang w:val="en-US" w:eastAsia="zh-CN"/>
              </w:rPr>
              <w:t>手机号码1，邮箱1三者中至少要有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email2</w:t>
            </w:r>
          </w:p>
        </w:tc>
        <w:tc>
          <w:tcPr>
            <w:tcW w:w="1312" w:type="dxa"/>
            <w:gridSpan w:val="2"/>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邮箱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inserted_by</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vertAlign w:val="baseline"/>
                <w:lang w:val="en-US" w:eastAsia="zh-CN"/>
              </w:rPr>
              <w:t>添加人 默认值为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6"/>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id_card</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xxxxxxxxxxxxxxxxxxxxxxxx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nam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zhangsan</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se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0</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mobilephon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32XXXXXXX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mobilephone2</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34XXXXXXX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telephon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0535-802XXX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email</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232@163.com</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email2</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2X2@163.com</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default"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inserted_b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ULL</w:t>
            </w:r>
          </w:p>
          <w:p>
            <w:pPr>
              <w:ind w:right="150"/>
              <w:jc w:val="left"/>
              <w:rPr>
                <w:rFonts w:hint="eastAsia"/>
                <w:vertAlign w:val="baseline"/>
                <w:lang w:val="en-US" w:eastAsia="zh-CN"/>
              </w:rPr>
            </w:pPr>
            <w:r>
              <w:rPr>
                <w:rFonts w:hint="eastAsia" w:ascii="微软雅黑" w:hAnsi="微软雅黑" w:eastAsia="微软雅黑" w:cs="微软雅黑"/>
                <w:szCs w:val="15"/>
                <w:lang w:val="en-US" w:eastAsia="zh-CN"/>
              </w:rPr>
              <w:t>}</w:t>
            </w:r>
          </w:p>
        </w:tc>
      </w:tr>
    </w:tbl>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返回</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Data部分的字段说明</w:t>
      </w:r>
    </w:p>
    <w:tbl>
      <w:tblPr>
        <w:tblStyle w:val="9"/>
        <w:tblpPr w:leftFromText="180" w:rightFromText="180" w:vertAnchor="text" w:horzAnchor="page" w:tblpX="1779" w:tblpY="46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1"/>
        <w:gridCol w:w="1350"/>
        <w:gridCol w:w="1605"/>
        <w:gridCol w:w="3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shd w:val="clear" w:color="auto" w:fill="DBE5F1"/>
            <w:vAlign w:val="top"/>
          </w:tcPr>
          <w:p>
            <w:pPr>
              <w:ind w:left="207" w:right="150"/>
              <w:jc w:val="left"/>
              <w:rPr>
                <w:rFonts w:hint="eastAsia" w:ascii="微软雅黑" w:hAnsi="微软雅黑" w:eastAsia="微软雅黑" w:cs="微软雅黑"/>
                <w:color w:val="A31515"/>
                <w:kern w:val="0"/>
                <w:sz w:val="18"/>
                <w:szCs w:val="18"/>
              </w:rPr>
            </w:pPr>
            <w:r>
              <w:rPr>
                <w:rFonts w:hint="eastAsia" w:ascii="微软雅黑" w:hAnsi="微软雅黑" w:eastAsia="微软雅黑" w:cs="微软雅黑"/>
                <w:kern w:val="0"/>
                <w:sz w:val="18"/>
                <w:szCs w:val="18"/>
              </w:rPr>
              <w:t>函数返回</w:t>
            </w:r>
          </w:p>
        </w:tc>
        <w:tc>
          <w:tcPr>
            <w:tcW w:w="1350"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参数类型</w:t>
            </w:r>
          </w:p>
        </w:tc>
        <w:tc>
          <w:tcPr>
            <w:tcW w:w="1605"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lang w:val="en-US" w:eastAsia="zh-CN"/>
              </w:rPr>
              <w:t>是否为空</w:t>
            </w:r>
          </w:p>
        </w:tc>
        <w:tc>
          <w:tcPr>
            <w:tcW w:w="3856" w:type="dxa"/>
            <w:shd w:val="clear" w:color="auto" w:fill="DBE5F1"/>
            <w:vAlign w:val="top"/>
          </w:tcPr>
          <w:p>
            <w:pPr>
              <w:ind w:left="207" w:leftChars="0" w:right="150" w:rightChars="0"/>
              <w:jc w:val="left"/>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vAlign w:val="center"/>
          </w:tcPr>
          <w:p>
            <w:pPr>
              <w:pStyle w:val="7"/>
              <w:jc w:val="left"/>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basic_acc_no</w:t>
            </w:r>
          </w:p>
        </w:tc>
        <w:tc>
          <w:tcPr>
            <w:tcW w:w="1350" w:type="dxa"/>
            <w:vAlign w:val="center"/>
          </w:tcPr>
          <w:p>
            <w:pPr>
              <w:ind w:left="207" w:right="150" w:firstLine="180" w:firstLineChars="10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w:t>
            </w:r>
          </w:p>
        </w:tc>
        <w:tc>
          <w:tcPr>
            <w:tcW w:w="1605" w:type="dxa"/>
            <w:vAlign w:val="center"/>
          </w:tcPr>
          <w:p>
            <w:pPr>
              <w:ind w:right="15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N</w:t>
            </w:r>
          </w:p>
        </w:tc>
        <w:tc>
          <w:tcPr>
            <w:tcW w:w="3856" w:type="dxa"/>
            <w:vAlign w:val="top"/>
          </w:tcPr>
          <w:p>
            <w:pPr>
              <w:autoSpaceDE w:val="0"/>
              <w:autoSpaceDN w:val="0"/>
              <w:adjustRightInd w:val="0"/>
              <w:jc w:val="both"/>
              <w:rPr>
                <w:rFonts w:hint="eastAsia" w:ascii="微软雅黑" w:hAnsi="微软雅黑" w:eastAsia="微软雅黑" w:cs="微软雅黑"/>
                <w:color w:val="A31515"/>
                <w:kern w:val="0"/>
                <w:sz w:val="18"/>
                <w:szCs w:val="18"/>
                <w:lang w:eastAsia="zh-CN"/>
              </w:rPr>
            </w:pPr>
            <w:r>
              <w:rPr>
                <w:rFonts w:hint="eastAsia" w:ascii="微软雅黑" w:hAnsi="微软雅黑" w:eastAsia="微软雅黑" w:cs="微软雅黑"/>
                <w:color w:val="000000" w:themeColor="text1"/>
                <w:kern w:val="0"/>
                <w:sz w:val="18"/>
                <w:szCs w:val="18"/>
                <w:lang w:eastAsia="zh-CN"/>
                <w14:textFill>
                  <w14:solidFill>
                    <w14:schemeClr w14:val="tx1"/>
                  </w14:solidFill>
                </w14:textFill>
              </w:rPr>
              <w:t>账户编号，添加失败则为</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0</w:t>
            </w:r>
          </w:p>
        </w:tc>
      </w:tr>
    </w:tbl>
    <w:p>
      <w:pPr>
        <w:numPr>
          <w:ilvl w:val="0"/>
          <w:numId w:val="0"/>
        </w:numPr>
        <w:ind w:leftChars="0"/>
        <w:rPr>
          <w:rFonts w:hint="eastAsia"/>
          <w:lang w:val="en-US" w:eastAsia="zh-CN"/>
        </w:rPr>
      </w:pPr>
    </w:p>
    <w:p>
      <w:pPr>
        <w:pStyle w:val="5"/>
        <w:numPr>
          <w:ilvl w:val="0"/>
          <w:numId w:val="8"/>
        </w:numPr>
        <w:rPr>
          <w:rFonts w:hint="eastAsia"/>
          <w:lang w:val="en-US" w:eastAsia="zh-CN"/>
        </w:rPr>
      </w:pPr>
      <w:r>
        <w:rPr>
          <w:rFonts w:hint="eastAsia"/>
          <w:lang w:val="en-US" w:eastAsia="zh-CN"/>
        </w:rPr>
        <w:t>新增应用账户接口</w:t>
      </w:r>
    </w:p>
    <w:p>
      <w:pPr>
        <w:numPr>
          <w:ilvl w:val="0"/>
          <w:numId w:val="10"/>
        </w:numPr>
        <w:ind w:left="425" w:leftChars="0" w:hanging="425" w:firstLineChars="0"/>
        <w:rPr>
          <w:rFonts w:hint="eastAsia"/>
          <w:lang w:val="en-US" w:eastAsia="zh-CN"/>
        </w:rPr>
      </w:pPr>
      <w:r>
        <w:rPr>
          <w:rFonts w:hint="eastAsia"/>
          <w:lang w:val="en-US" w:eastAsia="zh-CN"/>
        </w:rPr>
        <w:t>当应用账户信息已经存在的情况下，提示添加应用账户信息失败；</w:t>
      </w:r>
    </w:p>
    <w:p>
      <w:pPr>
        <w:numPr>
          <w:ilvl w:val="0"/>
          <w:numId w:val="10"/>
        </w:numPr>
        <w:ind w:left="425" w:leftChars="0" w:hanging="425" w:firstLineChars="0"/>
        <w:rPr>
          <w:rFonts w:hint="eastAsia"/>
          <w:lang w:val="en-US" w:eastAsia="zh-CN"/>
        </w:rPr>
      </w:pPr>
      <w:r>
        <w:rPr>
          <w:rFonts w:hint="eastAsia"/>
          <w:lang w:val="en-US" w:eastAsia="zh-CN"/>
        </w:rPr>
        <w:t>每一个账户只可以有一份基础账户信息，每一个账户在每一个应用下只可以有一个应用账号信息；</w:t>
      </w:r>
    </w:p>
    <w:p>
      <w:pPr>
        <w:numPr>
          <w:ilvl w:val="0"/>
          <w:numId w:val="10"/>
        </w:numPr>
        <w:ind w:left="425" w:leftChars="0" w:hanging="425" w:firstLineChars="0"/>
        <w:rPr>
          <w:rFonts w:hint="eastAsia"/>
          <w:lang w:val="en-US" w:eastAsia="zh-CN"/>
        </w:rPr>
      </w:pPr>
      <w:r>
        <w:rPr>
          <w:rFonts w:hint="eastAsia"/>
          <w:lang w:val="en-US" w:eastAsia="zh-CN"/>
        </w:rPr>
        <w:t>应用账户信息中有一个字段是应用id，标识了该应用账户信息属于哪个应用；</w:t>
      </w:r>
    </w:p>
    <w:p>
      <w:pPr>
        <w:numPr>
          <w:ilvl w:val="0"/>
          <w:numId w:val="10"/>
        </w:numPr>
        <w:ind w:left="425" w:leftChars="0" w:hanging="425" w:firstLineChars="0"/>
        <w:rPr>
          <w:rFonts w:hint="eastAsia"/>
          <w:lang w:val="en-US" w:eastAsia="zh-CN"/>
        </w:rPr>
      </w:pPr>
      <w:r>
        <w:rPr>
          <w:rFonts w:hint="eastAsia"/>
          <w:lang w:val="en-US" w:eastAsia="zh-CN"/>
        </w:rPr>
        <w:t>接口要对添加账户的请求数据做合法性校验；</w:t>
      </w:r>
    </w:p>
    <w:p>
      <w:pPr>
        <w:numPr>
          <w:ilvl w:val="0"/>
          <w:numId w:val="10"/>
        </w:numPr>
        <w:ind w:left="425" w:leftChars="0" w:hanging="425" w:firstLineChars="0"/>
        <w:rPr>
          <w:rFonts w:hint="eastAsia"/>
          <w:lang w:val="en-US" w:eastAsia="zh-CN"/>
        </w:rPr>
      </w:pPr>
      <w:r>
        <w:rPr>
          <w:rFonts w:hint="eastAsia"/>
          <w:lang w:val="en-US" w:eastAsia="zh-CN"/>
        </w:rPr>
        <w:t>每个应用账户都有自己的密码；</w:t>
      </w:r>
    </w:p>
    <w:p>
      <w:pPr>
        <w:numPr>
          <w:ilvl w:val="0"/>
          <w:numId w:val="10"/>
        </w:numPr>
        <w:ind w:left="425" w:leftChars="0" w:hanging="425" w:firstLineChars="0"/>
        <w:rPr>
          <w:rFonts w:hint="eastAsia"/>
          <w:lang w:val="en-US" w:eastAsia="zh-CN"/>
        </w:rPr>
      </w:pPr>
      <w:r>
        <w:rPr>
          <w:rFonts w:hint="eastAsia"/>
          <w:lang w:val="en-US" w:eastAsia="zh-CN"/>
        </w:rPr>
        <w:t>需要根据添加应用传递的数据对应用账户状态做初始化，正常应该是0</w:t>
      </w:r>
    </w:p>
    <w:p>
      <w:pPr>
        <w:numPr>
          <w:ilvl w:val="0"/>
          <w:numId w:val="10"/>
        </w:numPr>
        <w:ind w:left="425" w:leftChars="0" w:hanging="425" w:firstLineChars="0"/>
        <w:rPr>
          <w:rFonts w:hint="eastAsia"/>
          <w:lang w:val="en-US" w:eastAsia="zh-CN"/>
        </w:rPr>
      </w:pPr>
      <w:r>
        <w:rPr>
          <w:rFonts w:hint="eastAsia"/>
          <w:lang w:val="en-US" w:eastAsia="zh-CN"/>
        </w:rPr>
        <w:t>接口为PUT JSON 方式；</w:t>
      </w:r>
    </w:p>
    <w:p>
      <w:pPr>
        <w:numPr>
          <w:ilvl w:val="0"/>
          <w:numId w:val="10"/>
        </w:numPr>
        <w:ind w:left="425" w:leftChars="0" w:hanging="425" w:firstLineChars="0"/>
        <w:rPr>
          <w:rFonts w:hint="eastAsia"/>
          <w:lang w:val="en-US" w:eastAsia="zh-CN"/>
        </w:rPr>
      </w:pPr>
      <w:r>
        <w:rPr>
          <w:rFonts w:hint="eastAsia"/>
          <w:lang w:val="en-US" w:eastAsia="zh-CN"/>
        </w:rPr>
        <w:t>新增人为应用传递来的；</w:t>
      </w:r>
    </w:p>
    <w:p>
      <w:pPr>
        <w:numPr>
          <w:ilvl w:val="0"/>
          <w:numId w:val="10"/>
        </w:numPr>
        <w:ind w:left="425" w:leftChars="0" w:hanging="425" w:firstLineChars="0"/>
        <w:rPr>
          <w:rFonts w:hint="eastAsia"/>
          <w:lang w:val="en-US" w:eastAsia="zh-CN"/>
        </w:rPr>
      </w:pPr>
      <w:r>
        <w:rPr>
          <w:rFonts w:hint="eastAsia"/>
          <w:lang w:val="en-US" w:eastAsia="zh-CN"/>
        </w:rPr>
        <w:t>会根据请求带的令牌在服务网关中获取到对应的appno，作为附加的条件传递给接口；</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eastAsia="zh-CN"/>
        </w:rPr>
        <w:t>接口</w:t>
      </w:r>
      <w:r>
        <w:rPr>
          <w:rFonts w:hint="eastAsia" w:ascii="微软雅黑" w:hAnsi="微软雅黑" w:eastAsia="微软雅黑" w:cs="微软雅黑"/>
          <w:b/>
          <w:bCs/>
          <w:sz w:val="18"/>
          <w:szCs w:val="18"/>
        </w:rPr>
        <w:t>地址：</w:t>
      </w:r>
      <w:r>
        <w:rPr>
          <w:rFonts w:hint="eastAsia" w:ascii="微软雅黑" w:hAnsi="微软雅黑" w:eastAsia="微软雅黑" w:cs="微软雅黑"/>
          <w:b/>
          <w:bCs/>
          <w:sz w:val="18"/>
          <w:szCs w:val="18"/>
          <w:lang w:val="en-US" w:eastAsia="zh-CN"/>
        </w:rPr>
        <w:t>/account/add</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HTTP动词：PUT</w:t>
      </w:r>
    </w:p>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rPr>
        <w:t>参数定义：</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0"/>
        <w:gridCol w:w="1302"/>
        <w:gridCol w:w="1419"/>
        <w:gridCol w:w="11"/>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gridSpan w:val="2"/>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名称</w:t>
            </w:r>
          </w:p>
        </w:tc>
        <w:tc>
          <w:tcPr>
            <w:tcW w:w="1302" w:type="dxa"/>
            <w:shd w:val="clear" w:color="auto" w:fill="DBE5F1"/>
            <w:vAlign w:val="top"/>
          </w:tcPr>
          <w:p>
            <w:pPr>
              <w:ind w:left="207" w:right="150"/>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类型</w:t>
            </w:r>
          </w:p>
        </w:tc>
        <w:tc>
          <w:tcPr>
            <w:tcW w:w="1419" w:type="dxa"/>
            <w:shd w:val="clear" w:color="auto" w:fill="DBE5F1"/>
            <w:vAlign w:val="top"/>
          </w:tcPr>
          <w:p>
            <w:pPr>
              <w:ind w:left="207" w:right="150"/>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是否为空</w:t>
            </w:r>
          </w:p>
        </w:tc>
        <w:tc>
          <w:tcPr>
            <w:tcW w:w="4186" w:type="dxa"/>
            <w:gridSpan w:val="2"/>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basic_acc_no</w:t>
            </w:r>
          </w:p>
        </w:tc>
        <w:tc>
          <w:tcPr>
            <w:tcW w:w="1312" w:type="dxa"/>
            <w:gridSpan w:val="2"/>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w:t>
            </w:r>
          </w:p>
        </w:tc>
        <w:tc>
          <w:tcPr>
            <w:tcW w:w="1430" w:type="dxa"/>
            <w:gridSpan w:val="2"/>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基础账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app_account</w:t>
            </w:r>
          </w:p>
        </w:tc>
        <w:tc>
          <w:tcPr>
            <w:tcW w:w="1312" w:type="dxa"/>
            <w:gridSpan w:val="2"/>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应用账户,用一个应用下的应用账户具有唯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label</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json</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lang w:eastAsia="zh-CN"/>
              </w:rPr>
              <w:t>应用账户标签</w:t>
            </w:r>
            <w:r>
              <w:rPr>
                <w:rFonts w:hint="eastAsia"/>
                <w:lang w:val="en-US" w:eastAsia="zh-CN"/>
              </w:rPr>
              <w:t>,json格式，根据平台入驻时与账户微服务预定义的标签，由平台应用自行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password</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lang w:eastAsia="zh-CN"/>
              </w:rPr>
              <w:t>应用账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role_nos</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vertAlign w:val="baseline"/>
                <w:lang w:val="en-US" w:eastAsia="zh-CN"/>
              </w:rPr>
              <w:t>角色编码,以</w:t>
            </w:r>
            <w:r>
              <w:rPr>
                <w:rFonts w:hint="default"/>
                <w:vertAlign w:val="baseline"/>
                <w:lang w:val="en-US" w:eastAsia="zh-CN"/>
              </w:rPr>
              <w:t>”</w:t>
            </w:r>
            <w:r>
              <w:rPr>
                <w:rFonts w:hint="eastAsia"/>
                <w:vertAlign w:val="baseline"/>
                <w:lang w:val="en-US" w:eastAsia="zh-CN"/>
              </w:rPr>
              <w:t>;角色码1;角色码2;</w:t>
            </w:r>
            <w:r>
              <w:rPr>
                <w:rFonts w:hint="default"/>
                <w:vertAlign w:val="baseline"/>
                <w:lang w:val="en-US" w:eastAsia="zh-CN"/>
              </w:rPr>
              <w:t>”</w:t>
            </w:r>
            <w:r>
              <w:rPr>
                <w:rFonts w:hint="eastAsia"/>
                <w:vertAlign w:val="baseline"/>
                <w:lang w:val="en-US" w:eastAsia="zh-CN"/>
              </w:rPr>
              <w:t>形式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inserted_by</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vertAlign w:val="baseline"/>
                <w:lang w:val="en-US" w:eastAsia="zh-CN"/>
              </w:rPr>
              <w:t>添加人 默认值为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1</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2</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3</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4</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5</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6"/>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szCs w:val="15"/>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basic_acc_no</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22222</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app_accoun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0001</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w:t>
            </w:r>
            <w:r>
              <w:rPr>
                <w:rFonts w:hint="eastAsia"/>
                <w:vertAlign w:val="baseline"/>
                <w:lang w:val="en-US" w:eastAsia="zh-CN"/>
              </w:rPr>
              <w:t>应用账户,用一个应用下的应用账户具有唯一性</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label</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class”,</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tearcher</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password</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DDDDCVCCEREWR432DC</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role_nos</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0001;0003;</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inserted_b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admin</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column_1</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ULL</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column_2</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ULL</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column_3</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ULL,</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column_4</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ULL,</w:t>
            </w:r>
          </w:p>
          <w:p>
            <w:pPr>
              <w:ind w:right="150"/>
              <w:jc w:val="left"/>
              <w:rPr>
                <w:rFonts w:hint="default"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column_5</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xml:space="preserve">:NULL </w:t>
            </w:r>
          </w:p>
          <w:p>
            <w:pPr>
              <w:ind w:right="150" w:rightChars="0"/>
              <w:jc w:val="left"/>
              <w:rPr>
                <w:rFonts w:hint="eastAsia" w:ascii="微软雅黑" w:hAnsi="微软雅黑" w:eastAsia="微软雅黑" w:cs="微软雅黑"/>
                <w:sz w:val="18"/>
                <w:szCs w:val="18"/>
                <w:lang w:val="en-US" w:eastAsia="zh-CN"/>
              </w:rPr>
            </w:pPr>
            <w:r>
              <w:rPr>
                <w:rFonts w:hint="eastAsia" w:ascii="微软雅黑" w:hAnsi="微软雅黑" w:eastAsia="微软雅黑" w:cs="微软雅黑"/>
                <w:szCs w:val="15"/>
                <w:lang w:val="en-US" w:eastAsia="zh-CN"/>
              </w:rPr>
              <w:t>}</w:t>
            </w:r>
          </w:p>
        </w:tc>
      </w:tr>
    </w:tbl>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返回</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Data部分的字段说明</w:t>
      </w:r>
    </w:p>
    <w:tbl>
      <w:tblPr>
        <w:tblStyle w:val="9"/>
        <w:tblpPr w:leftFromText="180" w:rightFromText="180" w:vertAnchor="text" w:horzAnchor="page" w:tblpX="1779" w:tblpY="46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312"/>
        <w:gridCol w:w="1430"/>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shd w:val="clear" w:color="auto" w:fill="DBE5F1"/>
            <w:vAlign w:val="top"/>
          </w:tcPr>
          <w:p>
            <w:pPr>
              <w:ind w:left="207" w:right="150"/>
              <w:jc w:val="left"/>
              <w:rPr>
                <w:rFonts w:hint="eastAsia" w:ascii="微软雅黑" w:hAnsi="微软雅黑" w:eastAsia="微软雅黑" w:cs="微软雅黑"/>
                <w:color w:val="A31515"/>
                <w:kern w:val="0"/>
                <w:sz w:val="18"/>
                <w:szCs w:val="18"/>
              </w:rPr>
            </w:pPr>
            <w:r>
              <w:rPr>
                <w:rFonts w:hint="eastAsia" w:ascii="微软雅黑" w:hAnsi="微软雅黑" w:eastAsia="微软雅黑" w:cs="微软雅黑"/>
                <w:kern w:val="0"/>
                <w:sz w:val="18"/>
                <w:szCs w:val="18"/>
              </w:rPr>
              <w:t>函数返回</w:t>
            </w:r>
          </w:p>
        </w:tc>
        <w:tc>
          <w:tcPr>
            <w:tcW w:w="1312"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参数类型</w:t>
            </w:r>
          </w:p>
        </w:tc>
        <w:tc>
          <w:tcPr>
            <w:tcW w:w="1430"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lang w:val="en-US" w:eastAsia="zh-CN"/>
              </w:rPr>
              <w:t>是否为空</w:t>
            </w:r>
          </w:p>
        </w:tc>
        <w:tc>
          <w:tcPr>
            <w:tcW w:w="4175" w:type="dxa"/>
            <w:shd w:val="clear" w:color="auto" w:fill="DBE5F1"/>
            <w:vAlign w:val="top"/>
          </w:tcPr>
          <w:p>
            <w:pPr>
              <w:ind w:left="207" w:leftChars="0" w:right="150" w:rightChars="0"/>
              <w:jc w:val="left"/>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center"/>
          </w:tcPr>
          <w:p>
            <w:pPr>
              <w:pStyle w:val="7"/>
              <w:ind w:firstLine="360" w:firstLineChars="20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flag</w:t>
            </w:r>
          </w:p>
        </w:tc>
        <w:tc>
          <w:tcPr>
            <w:tcW w:w="1312" w:type="dxa"/>
            <w:vAlign w:val="center"/>
          </w:tcPr>
          <w:p>
            <w:pPr>
              <w:ind w:left="207" w:right="150"/>
              <w:jc w:val="center"/>
              <w:rPr>
                <w:rFonts w:hint="eastAsia" w:ascii="微软雅黑" w:hAnsi="微软雅黑" w:eastAsia="微软雅黑" w:cs="微软雅黑"/>
                <w:color w:val="0000FF"/>
                <w:sz w:val="18"/>
                <w:szCs w:val="18"/>
                <w:highlight w:val="white"/>
              </w:rPr>
            </w:pPr>
            <w:r>
              <w:rPr>
                <w:rFonts w:hint="eastAsia" w:ascii="微软雅黑" w:hAnsi="微软雅黑" w:eastAsia="微软雅黑" w:cs="微软雅黑"/>
                <w:color w:val="0000FF"/>
                <w:sz w:val="18"/>
                <w:szCs w:val="18"/>
                <w:highlight w:val="white"/>
                <w:lang w:val="en-US" w:eastAsia="zh-CN"/>
              </w:rPr>
              <w:t>b</w:t>
            </w:r>
            <w:r>
              <w:rPr>
                <w:rFonts w:hint="eastAsia" w:ascii="微软雅黑" w:hAnsi="微软雅黑" w:eastAsia="微软雅黑" w:cs="微软雅黑"/>
                <w:color w:val="0000FF"/>
                <w:sz w:val="18"/>
                <w:szCs w:val="18"/>
                <w:highlight w:val="white"/>
              </w:rPr>
              <w:t>ool</w:t>
            </w:r>
          </w:p>
        </w:tc>
        <w:tc>
          <w:tcPr>
            <w:tcW w:w="1430"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75" w:type="dxa"/>
            <w:vAlign w:val="top"/>
          </w:tcPr>
          <w:p>
            <w:pPr>
              <w:autoSpaceDE w:val="0"/>
              <w:autoSpaceDN w:val="0"/>
              <w:adjustRightInd w:val="0"/>
              <w:jc w:val="both"/>
              <w:rPr>
                <w:rFonts w:hint="eastAsia" w:ascii="微软雅黑" w:hAnsi="微软雅黑" w:eastAsia="微软雅黑" w:cs="微软雅黑"/>
                <w:color w:val="A31515"/>
                <w:kern w:val="0"/>
                <w:sz w:val="18"/>
                <w:szCs w:val="18"/>
              </w:rPr>
            </w:pPr>
            <w:r>
              <w:rPr>
                <w:rFonts w:hint="eastAsia" w:ascii="微软雅黑" w:hAnsi="微软雅黑" w:eastAsia="微软雅黑" w:cs="微软雅黑"/>
                <w:sz w:val="18"/>
                <w:szCs w:val="18"/>
                <w:lang w:eastAsia="zh-CN"/>
              </w:rPr>
              <w:t>新增</w:t>
            </w:r>
            <w:r>
              <w:rPr>
                <w:rFonts w:hint="eastAsia" w:ascii="微软雅黑" w:hAnsi="微软雅黑" w:eastAsia="微软雅黑" w:cs="微软雅黑"/>
                <w:sz w:val="18"/>
                <w:szCs w:val="18"/>
              </w:rPr>
              <w:t>成功失败</w:t>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val="en-US" w:eastAsia="zh-CN"/>
              </w:rPr>
              <w:t>true表示成功，false表示失败</w:t>
            </w:r>
          </w:p>
        </w:tc>
      </w:tr>
    </w:tbl>
    <w:p>
      <w:pPr>
        <w:numPr>
          <w:ilvl w:val="0"/>
          <w:numId w:val="0"/>
        </w:numPr>
        <w:ind w:leftChars="0"/>
        <w:rPr>
          <w:rFonts w:hint="eastAsia"/>
          <w:lang w:val="en-US" w:eastAsia="zh-CN"/>
        </w:rPr>
      </w:pPr>
    </w:p>
    <w:p>
      <w:pPr>
        <w:pStyle w:val="5"/>
        <w:numPr>
          <w:ilvl w:val="0"/>
          <w:numId w:val="8"/>
        </w:numPr>
        <w:rPr>
          <w:rFonts w:hint="eastAsia"/>
          <w:lang w:val="en-US" w:eastAsia="zh-CN"/>
        </w:rPr>
      </w:pPr>
      <w:r>
        <w:rPr>
          <w:rFonts w:hint="eastAsia"/>
          <w:lang w:val="en-US" w:eastAsia="zh-CN"/>
        </w:rPr>
        <w:t>修改基础账户信息接口</w:t>
      </w:r>
    </w:p>
    <w:p>
      <w:pPr>
        <w:numPr>
          <w:ilvl w:val="0"/>
          <w:numId w:val="11"/>
        </w:numPr>
        <w:ind w:left="425" w:leftChars="0" w:hanging="425" w:firstLineChars="0"/>
        <w:rPr>
          <w:rFonts w:hint="eastAsia"/>
          <w:lang w:val="en-US" w:eastAsia="zh-CN"/>
        </w:rPr>
      </w:pPr>
      <w:r>
        <w:rPr>
          <w:rFonts w:hint="eastAsia"/>
          <w:lang w:val="en-US" w:eastAsia="zh-CN"/>
        </w:rPr>
        <w:t>以应用id+账户编号定位到一个账户应用信息，某平台想要修改某基础账户信息，首先该平台必须有该基础账户信息对应的账户应用信息存在才可以；</w:t>
      </w:r>
    </w:p>
    <w:p>
      <w:pPr>
        <w:numPr>
          <w:ilvl w:val="0"/>
          <w:numId w:val="11"/>
        </w:numPr>
        <w:ind w:left="425" w:leftChars="0" w:hanging="425" w:firstLineChars="0"/>
        <w:rPr>
          <w:rFonts w:hint="eastAsia"/>
          <w:lang w:val="en-US" w:eastAsia="zh-CN"/>
        </w:rPr>
      </w:pPr>
      <w:r>
        <w:rPr>
          <w:rFonts w:hint="eastAsia"/>
          <w:lang w:val="en-US" w:eastAsia="zh-CN"/>
        </w:rPr>
        <w:t>平台应用A默认只可以修改基础账号信息表中平台来源是平台应用A的基础账户信息</w:t>
      </w:r>
    </w:p>
    <w:p>
      <w:pPr>
        <w:numPr>
          <w:ilvl w:val="0"/>
          <w:numId w:val="11"/>
        </w:numPr>
        <w:ind w:left="425" w:leftChars="0" w:hanging="425" w:firstLineChars="0"/>
        <w:rPr>
          <w:rFonts w:hint="eastAsia"/>
          <w:lang w:val="en-US" w:eastAsia="zh-CN"/>
        </w:rPr>
      </w:pPr>
      <w:r>
        <w:rPr>
          <w:rFonts w:hint="eastAsia"/>
          <w:lang w:val="en-US" w:eastAsia="zh-CN"/>
        </w:rPr>
        <w:t>在威尔管理后台中，可以给应用配置基础账户管理权限，具有基础账户管理权限的应用可以修改基础账户的数据（未来规划，现在不做</w:t>
      </w:r>
    </w:p>
    <w:p>
      <w:pPr>
        <w:numPr>
          <w:ilvl w:val="0"/>
          <w:numId w:val="11"/>
        </w:numPr>
        <w:ind w:left="425" w:leftChars="0" w:hanging="425" w:firstLineChars="0"/>
        <w:rPr>
          <w:rFonts w:hint="eastAsia"/>
          <w:lang w:val="en-US" w:eastAsia="zh-CN"/>
        </w:rPr>
      </w:pPr>
      <w:r>
        <w:rPr>
          <w:rFonts w:hint="eastAsia"/>
          <w:lang w:val="en-US" w:eastAsia="zh-CN"/>
        </w:rPr>
        <w:t>需要对修改的基础账户信息合法性校验；</w:t>
      </w:r>
    </w:p>
    <w:p>
      <w:pPr>
        <w:numPr>
          <w:ilvl w:val="0"/>
          <w:numId w:val="11"/>
        </w:numPr>
        <w:ind w:left="425" w:leftChars="0" w:hanging="425" w:firstLineChars="0"/>
        <w:rPr>
          <w:rFonts w:hint="eastAsia"/>
          <w:lang w:val="en-US" w:eastAsia="zh-CN"/>
        </w:rPr>
      </w:pPr>
      <w:r>
        <w:rPr>
          <w:rFonts w:hint="eastAsia"/>
          <w:lang w:val="en-US" w:eastAsia="zh-CN"/>
        </w:rPr>
        <w:t>接口为POST  JSON 方式；</w:t>
      </w:r>
    </w:p>
    <w:p>
      <w:pPr>
        <w:numPr>
          <w:ilvl w:val="0"/>
          <w:numId w:val="11"/>
        </w:numPr>
        <w:ind w:left="425" w:leftChars="0" w:hanging="425" w:firstLineChars="0"/>
        <w:rPr>
          <w:rFonts w:hint="eastAsia"/>
          <w:lang w:val="en-US" w:eastAsia="zh-CN"/>
        </w:rPr>
      </w:pPr>
      <w:r>
        <w:rPr>
          <w:rFonts w:hint="eastAsia"/>
          <w:lang w:val="en-US" w:eastAsia="zh-CN"/>
        </w:rPr>
        <w:t>更新人为平台传过来的；</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eastAsia="zh-CN"/>
        </w:rPr>
        <w:t>接口</w:t>
      </w:r>
      <w:r>
        <w:rPr>
          <w:rFonts w:hint="eastAsia" w:ascii="微软雅黑" w:hAnsi="微软雅黑" w:eastAsia="微软雅黑" w:cs="微软雅黑"/>
          <w:b/>
          <w:bCs/>
          <w:sz w:val="18"/>
          <w:szCs w:val="18"/>
        </w:rPr>
        <w:t>地址：</w:t>
      </w:r>
      <w:r>
        <w:rPr>
          <w:rFonts w:hint="eastAsia" w:ascii="微软雅黑" w:hAnsi="微软雅黑" w:eastAsia="微软雅黑" w:cs="微软雅黑"/>
          <w:b/>
          <w:bCs/>
          <w:sz w:val="18"/>
          <w:szCs w:val="18"/>
          <w:lang w:val="en-US" w:eastAsia="zh-CN"/>
        </w:rPr>
        <w:t>/basic_account/modify</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HTTP动词：POST</w:t>
      </w:r>
    </w:p>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rPr>
        <w:t>参数定义：</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0"/>
        <w:gridCol w:w="1302"/>
        <w:gridCol w:w="1419"/>
        <w:gridCol w:w="11"/>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gridSpan w:val="2"/>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名称</w:t>
            </w:r>
          </w:p>
        </w:tc>
        <w:tc>
          <w:tcPr>
            <w:tcW w:w="1302" w:type="dxa"/>
            <w:shd w:val="clear" w:color="auto" w:fill="DBE5F1"/>
            <w:vAlign w:val="top"/>
          </w:tcPr>
          <w:p>
            <w:pPr>
              <w:ind w:left="207" w:right="150"/>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类型</w:t>
            </w:r>
          </w:p>
        </w:tc>
        <w:tc>
          <w:tcPr>
            <w:tcW w:w="1419" w:type="dxa"/>
            <w:shd w:val="clear" w:color="auto" w:fill="DBE5F1"/>
            <w:vAlign w:val="top"/>
          </w:tcPr>
          <w:p>
            <w:pPr>
              <w:ind w:left="207" w:right="150"/>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是否为空</w:t>
            </w:r>
          </w:p>
        </w:tc>
        <w:tc>
          <w:tcPr>
            <w:tcW w:w="4186" w:type="dxa"/>
            <w:gridSpan w:val="2"/>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3366"/>
                <w:kern w:val="0"/>
                <w:sz w:val="18"/>
                <w:szCs w:val="18"/>
                <w:lang w:val="en-US" w:eastAsia="zh-CN"/>
              </w:rPr>
              <w:t>basci_acc_no</w:t>
            </w:r>
          </w:p>
        </w:tc>
        <w:tc>
          <w:tcPr>
            <w:tcW w:w="1312" w:type="dxa"/>
            <w:gridSpan w:val="2"/>
            <w:vAlign w:val="center"/>
          </w:tcPr>
          <w:p>
            <w:pPr>
              <w:ind w:left="207" w:leftChars="0" w:right="150" w:right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w:t>
            </w:r>
          </w:p>
        </w:tc>
        <w:tc>
          <w:tcPr>
            <w:tcW w:w="1430" w:type="dxa"/>
            <w:gridSpan w:val="2"/>
            <w:vAlign w:val="center"/>
          </w:tcPr>
          <w:p>
            <w:pPr>
              <w:ind w:right="150" w:right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rPr>
              <w:t>N</w:t>
            </w:r>
          </w:p>
        </w:tc>
        <w:tc>
          <w:tcPr>
            <w:tcW w:w="4175" w:type="dxa"/>
            <w:vAlign w:val="top"/>
          </w:tcPr>
          <w:p>
            <w:pPr>
              <w:ind w:right="150" w:rightChars="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eastAsia="zh-CN"/>
              </w:rPr>
              <w:t>账户编号</w:t>
            </w:r>
            <w:r>
              <w:rPr>
                <w:rFonts w:hint="eastAsia" w:ascii="微软雅黑" w:hAnsi="微软雅黑" w:eastAsia="微软雅黑" w:cs="微软雅黑"/>
                <w:color w:val="000000"/>
                <w:sz w:val="18"/>
                <w:szCs w:val="18"/>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id_card</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N</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lang w:eastAsia="zh-CN"/>
              </w:rPr>
              <w:t>身份证号码，身份证号码，</w:t>
            </w:r>
            <w:r>
              <w:rPr>
                <w:rFonts w:hint="eastAsia"/>
                <w:lang w:val="en-US" w:eastAsia="zh-CN"/>
              </w:rPr>
              <w:t>手机号码1，邮箱1三者中至少要有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ame</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vertAlign w:val="baseline"/>
                <w:lang w:val="en-US" w:eastAsia="zh-CN"/>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sex</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integer</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lang w:eastAsia="zh-CN"/>
              </w:rPr>
              <w:t>性别</w:t>
            </w:r>
            <w:r>
              <w:rPr>
                <w:rFonts w:hint="eastAsia"/>
                <w:lang w:val="en-US" w:eastAsia="zh-CN"/>
              </w:rPr>
              <w:t xml:space="preserve"> 0男1女 允许为NULL NULL不修改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mobilephone</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N</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lang w:eastAsia="zh-CN"/>
              </w:rPr>
              <w:t>手机号码</w:t>
            </w:r>
            <w:r>
              <w:rPr>
                <w:rFonts w:hint="eastAsia"/>
                <w:lang w:val="en-US" w:eastAsia="zh-CN"/>
              </w:rPr>
              <w:t>1，</w:t>
            </w:r>
            <w:r>
              <w:rPr>
                <w:rFonts w:hint="eastAsia"/>
                <w:lang w:eastAsia="zh-CN"/>
              </w:rPr>
              <w:t>身份证号码，</w:t>
            </w:r>
            <w:r>
              <w:rPr>
                <w:rFonts w:hint="eastAsia"/>
                <w:lang w:val="en-US" w:eastAsia="zh-CN"/>
              </w:rPr>
              <w:t>手机号码1，邮箱1三者中至少要有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mobilephone2</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pPr>
            <w:r>
              <w:rPr>
                <w:rFonts w:hint="eastAsia"/>
                <w:lang w:eastAsia="zh-CN"/>
              </w:rPr>
              <w:t>手机号码</w:t>
            </w: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telephone</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lang w:eastAsia="zh-CN"/>
              </w:rPr>
              <w:t>固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email</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N</w:t>
            </w:r>
          </w:p>
        </w:tc>
        <w:tc>
          <w:tcPr>
            <w:tcW w:w="4175" w:type="dxa"/>
            <w:vAlign w:val="top"/>
          </w:tcPr>
          <w:p>
            <w:pPr>
              <w:numPr>
                <w:ilvl w:val="0"/>
                <w:numId w:val="0"/>
              </w:numPr>
              <w:ind w:left="0" w:leftChars="0" w:firstLine="0" w:firstLineChars="0"/>
            </w:pPr>
            <w:r>
              <w:rPr>
                <w:rFonts w:hint="eastAsia" w:ascii="微软雅黑" w:hAnsi="微软雅黑" w:eastAsia="微软雅黑" w:cs="微软雅黑"/>
                <w:sz w:val="18"/>
                <w:szCs w:val="18"/>
                <w:lang w:val="en-US" w:eastAsia="zh-CN"/>
              </w:rPr>
              <w:t>邮箱1，</w:t>
            </w:r>
            <w:r>
              <w:rPr>
                <w:rFonts w:hint="eastAsia"/>
                <w:lang w:eastAsia="zh-CN"/>
              </w:rPr>
              <w:t>身份证号码，</w:t>
            </w:r>
            <w:r>
              <w:rPr>
                <w:rFonts w:hint="eastAsia"/>
                <w:lang w:val="en-US" w:eastAsia="zh-CN"/>
              </w:rPr>
              <w:t>手机号码1，邮箱1三者中至少要有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email2</w:t>
            </w:r>
          </w:p>
        </w:tc>
        <w:tc>
          <w:tcPr>
            <w:tcW w:w="1312" w:type="dxa"/>
            <w:gridSpan w:val="2"/>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邮箱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updated_by</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vertAlign w:val="baseline"/>
                <w:lang w:val="en-US" w:eastAsia="zh-CN"/>
              </w:rPr>
              <w:t>修改人 默认值为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6"/>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szCs w:val="15"/>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basic_acc_no</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3,</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id_card</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xxxxxxxxxxxxxxxxxxxxxxxx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nam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zhangsan</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se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0</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mobilephon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32XXXXXXX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mobilephone2</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34XXXXXXX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telephon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0535-802XXX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email</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232@163.com</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email2</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2X2@163.com</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default"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updated_b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ULL</w:t>
            </w:r>
          </w:p>
          <w:p>
            <w:pPr>
              <w:ind w:right="150"/>
              <w:jc w:val="left"/>
              <w:rPr>
                <w:rFonts w:hint="eastAsia"/>
                <w:vertAlign w:val="baseline"/>
                <w:lang w:val="en-US" w:eastAsia="zh-CN"/>
              </w:rPr>
            </w:pPr>
            <w:r>
              <w:rPr>
                <w:rFonts w:hint="eastAsia" w:ascii="微软雅黑" w:hAnsi="微软雅黑" w:eastAsia="微软雅黑" w:cs="微软雅黑"/>
                <w:szCs w:val="15"/>
                <w:lang w:val="en-US" w:eastAsia="zh-CN"/>
              </w:rPr>
              <w:t>}</w:t>
            </w:r>
          </w:p>
        </w:tc>
      </w:tr>
    </w:tbl>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返回</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Data部分的字段说明</w:t>
      </w:r>
    </w:p>
    <w:tbl>
      <w:tblPr>
        <w:tblStyle w:val="9"/>
        <w:tblpPr w:leftFromText="180" w:rightFromText="180" w:vertAnchor="text" w:horzAnchor="page" w:tblpX="1779" w:tblpY="46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312"/>
        <w:gridCol w:w="1430"/>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shd w:val="clear" w:color="auto" w:fill="DBE5F1"/>
            <w:vAlign w:val="top"/>
          </w:tcPr>
          <w:p>
            <w:pPr>
              <w:ind w:left="207" w:right="150"/>
              <w:jc w:val="left"/>
              <w:rPr>
                <w:rFonts w:hint="eastAsia" w:ascii="微软雅黑" w:hAnsi="微软雅黑" w:eastAsia="微软雅黑" w:cs="微软雅黑"/>
                <w:color w:val="A31515"/>
                <w:kern w:val="0"/>
                <w:sz w:val="18"/>
                <w:szCs w:val="18"/>
              </w:rPr>
            </w:pPr>
            <w:r>
              <w:rPr>
                <w:rFonts w:hint="eastAsia" w:ascii="微软雅黑" w:hAnsi="微软雅黑" w:eastAsia="微软雅黑" w:cs="微软雅黑"/>
                <w:kern w:val="0"/>
                <w:sz w:val="18"/>
                <w:szCs w:val="18"/>
              </w:rPr>
              <w:t>函数返回</w:t>
            </w:r>
          </w:p>
        </w:tc>
        <w:tc>
          <w:tcPr>
            <w:tcW w:w="1312"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参数类型</w:t>
            </w:r>
          </w:p>
        </w:tc>
        <w:tc>
          <w:tcPr>
            <w:tcW w:w="1430"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lang w:val="en-US" w:eastAsia="zh-CN"/>
              </w:rPr>
              <w:t>是否为空</w:t>
            </w:r>
          </w:p>
        </w:tc>
        <w:tc>
          <w:tcPr>
            <w:tcW w:w="4175" w:type="dxa"/>
            <w:shd w:val="clear" w:color="auto" w:fill="DBE5F1"/>
            <w:vAlign w:val="top"/>
          </w:tcPr>
          <w:p>
            <w:pPr>
              <w:ind w:left="207" w:leftChars="0" w:right="150" w:rightChars="0"/>
              <w:jc w:val="left"/>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center"/>
          </w:tcPr>
          <w:p>
            <w:pPr>
              <w:pStyle w:val="7"/>
              <w:ind w:firstLine="360" w:firstLineChars="20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flag</w:t>
            </w:r>
          </w:p>
        </w:tc>
        <w:tc>
          <w:tcPr>
            <w:tcW w:w="1312" w:type="dxa"/>
            <w:vAlign w:val="center"/>
          </w:tcPr>
          <w:p>
            <w:pPr>
              <w:ind w:left="207" w:right="150"/>
              <w:jc w:val="center"/>
              <w:rPr>
                <w:rFonts w:hint="eastAsia" w:ascii="微软雅黑" w:hAnsi="微软雅黑" w:eastAsia="微软雅黑" w:cs="微软雅黑"/>
                <w:color w:val="0000FF"/>
                <w:sz w:val="18"/>
                <w:szCs w:val="18"/>
                <w:highlight w:val="white"/>
              </w:rPr>
            </w:pPr>
            <w:r>
              <w:rPr>
                <w:rFonts w:hint="eastAsia" w:ascii="微软雅黑" w:hAnsi="微软雅黑" w:eastAsia="微软雅黑" w:cs="微软雅黑"/>
                <w:color w:val="0000FF"/>
                <w:sz w:val="18"/>
                <w:szCs w:val="18"/>
                <w:highlight w:val="white"/>
                <w:lang w:val="en-US" w:eastAsia="zh-CN"/>
              </w:rPr>
              <w:t>b</w:t>
            </w:r>
            <w:r>
              <w:rPr>
                <w:rFonts w:hint="eastAsia" w:ascii="微软雅黑" w:hAnsi="微软雅黑" w:eastAsia="微软雅黑" w:cs="微软雅黑"/>
                <w:color w:val="0000FF"/>
                <w:sz w:val="18"/>
                <w:szCs w:val="18"/>
                <w:highlight w:val="white"/>
              </w:rPr>
              <w:t>ool</w:t>
            </w:r>
          </w:p>
        </w:tc>
        <w:tc>
          <w:tcPr>
            <w:tcW w:w="1430"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75" w:type="dxa"/>
            <w:vAlign w:val="top"/>
          </w:tcPr>
          <w:p>
            <w:pPr>
              <w:autoSpaceDE w:val="0"/>
              <w:autoSpaceDN w:val="0"/>
              <w:adjustRightInd w:val="0"/>
              <w:jc w:val="both"/>
              <w:rPr>
                <w:rFonts w:hint="eastAsia" w:ascii="微软雅黑" w:hAnsi="微软雅黑" w:eastAsia="微软雅黑" w:cs="微软雅黑"/>
                <w:color w:val="A31515"/>
                <w:kern w:val="0"/>
                <w:sz w:val="18"/>
                <w:szCs w:val="18"/>
              </w:rPr>
            </w:pPr>
            <w:r>
              <w:rPr>
                <w:rFonts w:hint="eastAsia" w:ascii="微软雅黑" w:hAnsi="微软雅黑" w:eastAsia="微软雅黑" w:cs="微软雅黑"/>
                <w:sz w:val="18"/>
                <w:szCs w:val="18"/>
                <w:lang w:eastAsia="zh-CN"/>
              </w:rPr>
              <w:t>修改</w:t>
            </w:r>
            <w:r>
              <w:rPr>
                <w:rFonts w:hint="eastAsia" w:ascii="微软雅黑" w:hAnsi="微软雅黑" w:eastAsia="微软雅黑" w:cs="微软雅黑"/>
                <w:sz w:val="18"/>
                <w:szCs w:val="18"/>
              </w:rPr>
              <w:t>成功失败</w:t>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val="en-US" w:eastAsia="zh-CN"/>
              </w:rPr>
              <w:t>true表示成功，false表示失败</w:t>
            </w:r>
          </w:p>
        </w:tc>
      </w:tr>
    </w:tbl>
    <w:p>
      <w:pPr>
        <w:pStyle w:val="3"/>
        <w:numPr>
          <w:ilvl w:val="0"/>
          <w:numId w:val="0"/>
        </w:numPr>
        <w:rPr>
          <w:rFonts w:hint="eastAsia" w:ascii="微软雅黑" w:hAnsi="微软雅黑" w:eastAsia="微软雅黑" w:cs="微软雅黑"/>
          <w:b/>
          <w:bCs/>
          <w:sz w:val="18"/>
          <w:szCs w:val="18"/>
          <w:lang w:val="en-US" w:eastAsia="zh-CN"/>
        </w:rPr>
      </w:pPr>
    </w:p>
    <w:p>
      <w:pPr>
        <w:pStyle w:val="5"/>
        <w:numPr>
          <w:ilvl w:val="0"/>
          <w:numId w:val="8"/>
        </w:numPr>
        <w:rPr>
          <w:rFonts w:hint="eastAsia"/>
          <w:lang w:val="en-US" w:eastAsia="zh-CN"/>
        </w:rPr>
      </w:pPr>
      <w:r>
        <w:rPr>
          <w:rFonts w:hint="eastAsia"/>
          <w:lang w:val="en-US" w:eastAsia="zh-CN"/>
        </w:rPr>
        <w:t>修改应用账户信息接口</w:t>
      </w:r>
    </w:p>
    <w:p>
      <w:pPr>
        <w:numPr>
          <w:ilvl w:val="0"/>
          <w:numId w:val="12"/>
        </w:numPr>
        <w:ind w:left="425" w:leftChars="0" w:hanging="425" w:firstLineChars="0"/>
        <w:rPr>
          <w:rFonts w:hint="eastAsia"/>
          <w:lang w:val="en-US" w:eastAsia="zh-CN"/>
        </w:rPr>
      </w:pPr>
      <w:r>
        <w:rPr>
          <w:rFonts w:hint="eastAsia"/>
          <w:lang w:val="en-US" w:eastAsia="zh-CN"/>
        </w:rPr>
        <w:t>以应用id+账户编号定位到一个账户应用信息，根据用户传递的数据，对非空字段进行修改；</w:t>
      </w:r>
    </w:p>
    <w:p>
      <w:pPr>
        <w:numPr>
          <w:ilvl w:val="0"/>
          <w:numId w:val="12"/>
        </w:numPr>
        <w:ind w:left="425" w:leftChars="0" w:hanging="425" w:firstLineChars="0"/>
        <w:rPr>
          <w:rFonts w:hint="eastAsia"/>
          <w:lang w:val="en-US" w:eastAsia="zh-CN"/>
        </w:rPr>
      </w:pPr>
      <w:r>
        <w:rPr>
          <w:rFonts w:hint="eastAsia"/>
          <w:lang w:val="en-US" w:eastAsia="zh-CN"/>
        </w:rPr>
        <w:t>应用只可以修改应用账户信息部分的数据；</w:t>
      </w:r>
    </w:p>
    <w:p>
      <w:pPr>
        <w:numPr>
          <w:ilvl w:val="0"/>
          <w:numId w:val="12"/>
        </w:numPr>
        <w:ind w:left="425" w:leftChars="0" w:hanging="425" w:firstLineChars="0"/>
        <w:rPr>
          <w:rFonts w:hint="eastAsia"/>
          <w:lang w:val="en-US" w:eastAsia="zh-CN"/>
        </w:rPr>
      </w:pPr>
      <w:r>
        <w:rPr>
          <w:rFonts w:hint="eastAsia"/>
          <w:lang w:val="en-US" w:eastAsia="zh-CN"/>
        </w:rPr>
        <w:t>需要对修改账户的请求数据做合法性校验；</w:t>
      </w:r>
    </w:p>
    <w:p>
      <w:pPr>
        <w:numPr>
          <w:ilvl w:val="0"/>
          <w:numId w:val="12"/>
        </w:numPr>
        <w:ind w:left="425" w:leftChars="0" w:hanging="425" w:firstLineChars="0"/>
        <w:rPr>
          <w:rFonts w:hint="eastAsia"/>
          <w:lang w:val="en-US" w:eastAsia="zh-CN"/>
        </w:rPr>
      </w:pPr>
      <w:r>
        <w:rPr>
          <w:rFonts w:hint="eastAsia"/>
          <w:lang w:val="en-US" w:eastAsia="zh-CN"/>
        </w:rPr>
        <w:t>接口为POST  JSON 方式；</w:t>
      </w:r>
    </w:p>
    <w:p>
      <w:pPr>
        <w:numPr>
          <w:ilvl w:val="0"/>
          <w:numId w:val="12"/>
        </w:numPr>
        <w:ind w:left="425" w:leftChars="0" w:hanging="425" w:firstLineChars="0"/>
        <w:rPr>
          <w:rFonts w:hint="eastAsia"/>
          <w:lang w:val="en-US" w:eastAsia="zh-CN"/>
        </w:rPr>
      </w:pPr>
      <w:r>
        <w:rPr>
          <w:rFonts w:hint="eastAsia"/>
          <w:lang w:val="en-US" w:eastAsia="zh-CN"/>
        </w:rPr>
        <w:t>更新人为平台传过来的</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eastAsia="zh-CN"/>
        </w:rPr>
        <w:t>接口</w:t>
      </w:r>
      <w:r>
        <w:rPr>
          <w:rFonts w:hint="eastAsia" w:ascii="微软雅黑" w:hAnsi="微软雅黑" w:eastAsia="微软雅黑" w:cs="微软雅黑"/>
          <w:b/>
          <w:bCs/>
          <w:sz w:val="18"/>
          <w:szCs w:val="18"/>
        </w:rPr>
        <w:t>地址：</w:t>
      </w:r>
      <w:r>
        <w:rPr>
          <w:rFonts w:hint="eastAsia" w:ascii="微软雅黑" w:hAnsi="微软雅黑" w:eastAsia="微软雅黑" w:cs="微软雅黑"/>
          <w:b/>
          <w:bCs/>
          <w:sz w:val="18"/>
          <w:szCs w:val="18"/>
          <w:lang w:val="en-US" w:eastAsia="zh-CN"/>
        </w:rPr>
        <w:t>/account/modify</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HTTP动词：POST</w:t>
      </w:r>
    </w:p>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rPr>
        <w:t>参数定义：</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0"/>
        <w:gridCol w:w="1302"/>
        <w:gridCol w:w="1419"/>
        <w:gridCol w:w="11"/>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gridSpan w:val="2"/>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名称</w:t>
            </w:r>
          </w:p>
        </w:tc>
        <w:tc>
          <w:tcPr>
            <w:tcW w:w="1302" w:type="dxa"/>
            <w:shd w:val="clear" w:color="auto" w:fill="DBE5F1"/>
            <w:vAlign w:val="top"/>
          </w:tcPr>
          <w:p>
            <w:pPr>
              <w:ind w:left="207" w:right="150"/>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类型</w:t>
            </w:r>
          </w:p>
        </w:tc>
        <w:tc>
          <w:tcPr>
            <w:tcW w:w="1419" w:type="dxa"/>
            <w:shd w:val="clear" w:color="auto" w:fill="DBE5F1"/>
            <w:vAlign w:val="top"/>
          </w:tcPr>
          <w:p>
            <w:pPr>
              <w:ind w:left="207" w:right="150"/>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是否为空</w:t>
            </w:r>
          </w:p>
        </w:tc>
        <w:tc>
          <w:tcPr>
            <w:tcW w:w="4186" w:type="dxa"/>
            <w:gridSpan w:val="2"/>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3366"/>
                <w:kern w:val="0"/>
                <w:sz w:val="18"/>
                <w:szCs w:val="18"/>
                <w:lang w:val="en-US" w:eastAsia="zh-CN"/>
              </w:rPr>
              <w:t>basci_acc_no</w:t>
            </w:r>
          </w:p>
        </w:tc>
        <w:tc>
          <w:tcPr>
            <w:tcW w:w="1312" w:type="dxa"/>
            <w:gridSpan w:val="2"/>
            <w:vAlign w:val="center"/>
          </w:tcPr>
          <w:p>
            <w:pPr>
              <w:ind w:left="207" w:leftChars="0" w:right="150" w:rightChars="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eger</w:t>
            </w:r>
          </w:p>
        </w:tc>
        <w:tc>
          <w:tcPr>
            <w:tcW w:w="1430" w:type="dxa"/>
            <w:gridSpan w:val="2"/>
            <w:vAlign w:val="center"/>
          </w:tcPr>
          <w:p>
            <w:pPr>
              <w:ind w:right="150" w:right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r>
              <w:rPr>
                <w:rFonts w:hint="eastAsia" w:ascii="微软雅黑" w:hAnsi="微软雅黑" w:eastAsia="微软雅黑" w:cs="微软雅黑"/>
                <w:color w:val="0033CC"/>
                <w:sz w:val="18"/>
                <w:szCs w:val="18"/>
              </w:rPr>
              <w:t>N</w:t>
            </w:r>
          </w:p>
        </w:tc>
        <w:tc>
          <w:tcPr>
            <w:tcW w:w="4175" w:type="dxa"/>
            <w:vAlign w:val="top"/>
          </w:tcPr>
          <w:p>
            <w:pPr>
              <w:ind w:right="150" w:rightChars="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eastAsia="zh-CN"/>
              </w:rPr>
              <w:t>账户编号</w:t>
            </w:r>
            <w:r>
              <w:rPr>
                <w:rFonts w:hint="eastAsia" w:ascii="微软雅黑" w:hAnsi="微软雅黑" w:eastAsia="微软雅黑" w:cs="微软雅黑"/>
                <w:color w:val="000000"/>
                <w:sz w:val="18"/>
                <w:szCs w:val="18"/>
                <w:lang w:val="en-US" w:eastAsia="zh-CN"/>
              </w:rPr>
              <w:t xml:space="preserve">  </w:t>
            </w:r>
            <w:r>
              <w:rPr>
                <w:rFonts w:hint="eastAsia" w:ascii="微软雅黑" w:hAnsi="微软雅黑" w:eastAsia="微软雅黑" w:cs="微软雅黑"/>
                <w:color w:val="000000"/>
                <w:sz w:val="18"/>
                <w:szCs w:val="18"/>
                <w:lang w:eastAsia="zh-CN"/>
              </w:rPr>
              <w:t>账户编号与</w:t>
            </w:r>
            <w:r>
              <w:rPr>
                <w:rFonts w:hint="eastAsia" w:ascii="微软雅黑" w:hAnsi="微软雅黑" w:eastAsia="微软雅黑" w:cs="微软雅黑"/>
                <w:color w:val="000000"/>
                <w:sz w:val="18"/>
                <w:szCs w:val="18"/>
                <w:lang w:val="en-US" w:eastAsia="zh-CN"/>
              </w:rPr>
              <w:t>应用账户至少一个不为空,用来锁定修改的哪个应用账户的，这一列的值不可以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vertAlign w:val="baseline"/>
                <w:lang w:val="en-US" w:eastAsia="zh-CN"/>
              </w:rPr>
            </w:pPr>
            <w:r>
              <w:rPr>
                <w:rFonts w:hint="eastAsia" w:ascii="微软雅黑" w:hAnsi="微软雅黑" w:eastAsia="微软雅黑" w:cs="微软雅黑"/>
                <w:color w:val="003366"/>
                <w:kern w:val="0"/>
                <w:sz w:val="18"/>
                <w:szCs w:val="18"/>
                <w:lang w:val="en-US" w:eastAsia="zh-CN"/>
              </w:rPr>
              <w:t>app_account</w:t>
            </w:r>
          </w:p>
        </w:tc>
        <w:tc>
          <w:tcPr>
            <w:tcW w:w="1312" w:type="dxa"/>
            <w:gridSpan w:val="2"/>
            <w:vAlign w:val="center"/>
          </w:tcPr>
          <w:p>
            <w:pPr>
              <w:ind w:left="207" w:leftChars="0" w:right="150" w:rightChars="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center"/>
          </w:tcPr>
          <w:p>
            <w:pPr>
              <w:ind w:right="150" w:right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r>
              <w:rPr>
                <w:rFonts w:hint="eastAsia" w:ascii="微软雅黑" w:hAnsi="微软雅黑" w:eastAsia="微软雅黑" w:cs="微软雅黑"/>
                <w:color w:val="0033CC"/>
                <w:sz w:val="18"/>
                <w:szCs w:val="18"/>
              </w:rPr>
              <w:t>N</w:t>
            </w:r>
          </w:p>
        </w:tc>
        <w:tc>
          <w:tcPr>
            <w:tcW w:w="4175" w:type="dxa"/>
            <w:vAlign w:val="top"/>
          </w:tcPr>
          <w:p>
            <w:pPr>
              <w:ind w:right="150" w:rightChars="0"/>
              <w:jc w:val="both"/>
              <w:rPr>
                <w:rFonts w:hint="eastAsia"/>
                <w:lang w:eastAsia="zh-CN"/>
              </w:rPr>
            </w:pPr>
            <w:r>
              <w:rPr>
                <w:rFonts w:hint="eastAsia" w:ascii="微软雅黑" w:hAnsi="微软雅黑" w:eastAsia="微软雅黑" w:cs="微软雅黑"/>
                <w:color w:val="000000"/>
                <w:sz w:val="18"/>
                <w:szCs w:val="18"/>
                <w:lang w:val="en-US" w:eastAsia="zh-CN"/>
              </w:rPr>
              <w:t xml:space="preserve">应用账户  </w:t>
            </w:r>
            <w:r>
              <w:rPr>
                <w:rFonts w:hint="eastAsia" w:ascii="微软雅黑" w:hAnsi="微软雅黑" w:eastAsia="微软雅黑" w:cs="微软雅黑"/>
                <w:color w:val="000000"/>
                <w:sz w:val="18"/>
                <w:szCs w:val="18"/>
                <w:lang w:eastAsia="zh-CN"/>
              </w:rPr>
              <w:t>账户编号与</w:t>
            </w:r>
            <w:r>
              <w:rPr>
                <w:rFonts w:hint="eastAsia" w:ascii="微软雅黑" w:hAnsi="微软雅黑" w:eastAsia="微软雅黑" w:cs="微软雅黑"/>
                <w:color w:val="000000"/>
                <w:sz w:val="18"/>
                <w:szCs w:val="18"/>
                <w:lang w:val="en-US" w:eastAsia="zh-CN"/>
              </w:rPr>
              <w:t>应用账户至少一个不为空，用来锁定修改的哪个应用账户的，这一列的值不可以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label</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json</w:t>
            </w:r>
          </w:p>
        </w:tc>
        <w:tc>
          <w:tcPr>
            <w:tcW w:w="1430" w:type="dxa"/>
            <w:gridSpan w:val="2"/>
            <w:vAlign w:val="top"/>
          </w:tcPr>
          <w:p>
            <w:pPr>
              <w:numPr>
                <w:ilvl w:val="0"/>
                <w:numId w:val="0"/>
              </w:numPr>
              <w:ind w:left="0" w:leftChars="0" w:firstLine="0" w:firstLineChars="0"/>
              <w:jc w:val="center"/>
              <w:rPr>
                <w:rFonts w:hint="eastAsia"/>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lang w:eastAsia="zh-CN"/>
              </w:rPr>
              <w:t>应用账户标签</w:t>
            </w:r>
            <w:r>
              <w:rPr>
                <w:rFonts w:hint="eastAsia"/>
                <w:lang w:val="en-US" w:eastAsia="zh-CN"/>
              </w:rPr>
              <w:t>,json格式，根据平台入驻时与账户微服务预定义的标签，由平台应用自行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role_nos</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pPr>
            <w:r>
              <w:rPr>
                <w:rFonts w:hint="eastAsia"/>
                <w:vertAlign w:val="baseline"/>
                <w:lang w:val="en-US" w:eastAsia="zh-CN"/>
              </w:rPr>
              <w:t>角色编码,以</w:t>
            </w:r>
            <w:r>
              <w:rPr>
                <w:rFonts w:hint="default"/>
                <w:vertAlign w:val="baseline"/>
                <w:lang w:val="en-US" w:eastAsia="zh-CN"/>
              </w:rPr>
              <w:t>”</w:t>
            </w:r>
            <w:r>
              <w:rPr>
                <w:rFonts w:hint="eastAsia"/>
                <w:vertAlign w:val="baseline"/>
                <w:lang w:val="en-US" w:eastAsia="zh-CN"/>
              </w:rPr>
              <w:t>;角色码1;角色码2;</w:t>
            </w:r>
            <w:r>
              <w:rPr>
                <w:rFonts w:hint="default"/>
                <w:vertAlign w:val="baseline"/>
                <w:lang w:val="en-US" w:eastAsia="zh-CN"/>
              </w:rPr>
              <w:t>”</w:t>
            </w:r>
            <w:r>
              <w:rPr>
                <w:rFonts w:hint="eastAsia"/>
                <w:vertAlign w:val="baseline"/>
                <w:lang w:val="en-US" w:eastAsia="zh-CN"/>
              </w:rPr>
              <w:t>形式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1</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2</w:t>
            </w:r>
          </w:p>
        </w:tc>
        <w:tc>
          <w:tcPr>
            <w:tcW w:w="1312" w:type="dxa"/>
            <w:gridSpan w:val="2"/>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3</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4</w:t>
            </w:r>
          </w:p>
        </w:tc>
        <w:tc>
          <w:tcPr>
            <w:tcW w:w="1312" w:type="dxa"/>
            <w:gridSpan w:val="2"/>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5</w:t>
            </w:r>
          </w:p>
        </w:tc>
        <w:tc>
          <w:tcPr>
            <w:tcW w:w="1312" w:type="dxa"/>
            <w:gridSpan w:val="2"/>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updated_by</w:t>
            </w:r>
          </w:p>
        </w:tc>
        <w:tc>
          <w:tcPr>
            <w:tcW w:w="1312"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top"/>
          </w:tcPr>
          <w:p>
            <w:pPr>
              <w:numPr>
                <w:ilvl w:val="0"/>
                <w:numId w:val="0"/>
              </w:numPr>
              <w:ind w:left="0" w:leftChars="0" w:firstLine="0" w:firstLineChars="0"/>
              <w:jc w:val="cente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eastAsiaTheme="minorEastAsia"/>
                <w:lang w:eastAsia="zh-CN"/>
              </w:rPr>
            </w:pPr>
            <w:r>
              <w:rPr>
                <w:rFonts w:hint="eastAsia"/>
                <w:vertAlign w:val="baseline"/>
                <w:lang w:val="en-US" w:eastAsia="zh-CN"/>
              </w:rPr>
              <w:t>修改人 默认值为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6"/>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basic_acc_no</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3,</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app_accoun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000X1</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label</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class”,</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tearcher</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role_nos</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0001;0003;</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column_1</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ULL</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column_2</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ULL</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column_3</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ULL,</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column_4</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ULL,</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column_5</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ULL,</w:t>
            </w:r>
          </w:p>
          <w:p>
            <w:pPr>
              <w:ind w:right="150"/>
              <w:jc w:val="left"/>
              <w:rPr>
                <w:rFonts w:hint="default"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updated_b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ULL</w:t>
            </w:r>
          </w:p>
          <w:p>
            <w:pPr>
              <w:ind w:right="150"/>
              <w:jc w:val="left"/>
              <w:rPr>
                <w:rFonts w:hint="eastAsia"/>
                <w:vertAlign w:val="baseline"/>
                <w:lang w:val="en-US" w:eastAsia="zh-CN"/>
              </w:rPr>
            </w:pPr>
            <w:r>
              <w:rPr>
                <w:rFonts w:hint="eastAsia" w:ascii="微软雅黑" w:hAnsi="微软雅黑" w:eastAsia="微软雅黑" w:cs="微软雅黑"/>
                <w:szCs w:val="15"/>
                <w:lang w:val="en-US" w:eastAsia="zh-CN"/>
              </w:rPr>
              <w:t>}</w:t>
            </w:r>
          </w:p>
        </w:tc>
      </w:tr>
    </w:tbl>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返回</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Data部分的字段说明</w:t>
      </w:r>
    </w:p>
    <w:tbl>
      <w:tblPr>
        <w:tblStyle w:val="9"/>
        <w:tblpPr w:leftFromText="180" w:rightFromText="180" w:vertAnchor="text" w:horzAnchor="page" w:tblpX="1779" w:tblpY="46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1"/>
        <w:gridCol w:w="1350"/>
        <w:gridCol w:w="1605"/>
        <w:gridCol w:w="3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shd w:val="clear" w:color="auto" w:fill="DBE5F1"/>
            <w:vAlign w:val="top"/>
          </w:tcPr>
          <w:p>
            <w:pPr>
              <w:ind w:left="207" w:right="150"/>
              <w:jc w:val="left"/>
              <w:rPr>
                <w:rFonts w:hint="eastAsia" w:ascii="微软雅黑" w:hAnsi="微软雅黑" w:eastAsia="微软雅黑" w:cs="微软雅黑"/>
                <w:color w:val="A31515"/>
                <w:kern w:val="0"/>
                <w:sz w:val="18"/>
                <w:szCs w:val="18"/>
              </w:rPr>
            </w:pPr>
            <w:r>
              <w:rPr>
                <w:rFonts w:hint="eastAsia" w:ascii="微软雅黑" w:hAnsi="微软雅黑" w:eastAsia="微软雅黑" w:cs="微软雅黑"/>
                <w:kern w:val="0"/>
                <w:sz w:val="18"/>
                <w:szCs w:val="18"/>
              </w:rPr>
              <w:t>函数返回</w:t>
            </w:r>
          </w:p>
        </w:tc>
        <w:tc>
          <w:tcPr>
            <w:tcW w:w="1350"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参数类型</w:t>
            </w:r>
          </w:p>
        </w:tc>
        <w:tc>
          <w:tcPr>
            <w:tcW w:w="1605"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lang w:val="en-US" w:eastAsia="zh-CN"/>
              </w:rPr>
              <w:t>是否为空</w:t>
            </w:r>
          </w:p>
        </w:tc>
        <w:tc>
          <w:tcPr>
            <w:tcW w:w="3856" w:type="dxa"/>
            <w:shd w:val="clear" w:color="auto" w:fill="DBE5F1"/>
            <w:vAlign w:val="top"/>
          </w:tcPr>
          <w:p>
            <w:pPr>
              <w:ind w:left="207" w:leftChars="0" w:right="150" w:rightChars="0"/>
              <w:jc w:val="left"/>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vAlign w:val="center"/>
          </w:tcPr>
          <w:p>
            <w:pPr>
              <w:pStyle w:val="7"/>
              <w:ind w:firstLine="360" w:firstLineChars="20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flag</w:t>
            </w:r>
          </w:p>
        </w:tc>
        <w:tc>
          <w:tcPr>
            <w:tcW w:w="1350" w:type="dxa"/>
            <w:vAlign w:val="center"/>
          </w:tcPr>
          <w:p>
            <w:pPr>
              <w:ind w:left="207" w:leftChars="0" w:right="150" w:right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b</w:t>
            </w:r>
            <w:r>
              <w:rPr>
                <w:rFonts w:hint="eastAsia" w:ascii="微软雅黑" w:hAnsi="微软雅黑" w:eastAsia="微软雅黑" w:cs="微软雅黑"/>
                <w:color w:val="0000FF"/>
                <w:sz w:val="18"/>
                <w:szCs w:val="18"/>
                <w:highlight w:val="white"/>
              </w:rPr>
              <w:t>ool</w:t>
            </w:r>
          </w:p>
        </w:tc>
        <w:tc>
          <w:tcPr>
            <w:tcW w:w="1605" w:type="dxa"/>
            <w:vAlign w:val="center"/>
          </w:tcPr>
          <w:p>
            <w:pPr>
              <w:ind w:right="150" w:right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rPr>
              <w:t>N</w:t>
            </w:r>
          </w:p>
        </w:tc>
        <w:tc>
          <w:tcPr>
            <w:tcW w:w="3856" w:type="dxa"/>
            <w:vAlign w:val="top"/>
          </w:tcPr>
          <w:p>
            <w:pPr>
              <w:autoSpaceDE w:val="0"/>
              <w:autoSpaceDN w:val="0"/>
              <w:adjustRightInd w:val="0"/>
              <w:jc w:val="both"/>
              <w:rPr>
                <w:rFonts w:hint="eastAsia" w:ascii="微软雅黑" w:hAnsi="微软雅黑" w:eastAsia="微软雅黑" w:cs="微软雅黑"/>
                <w:color w:val="A31515"/>
                <w:kern w:val="0"/>
                <w:sz w:val="18"/>
                <w:szCs w:val="18"/>
                <w:lang w:eastAsia="zh-CN"/>
              </w:rPr>
            </w:pPr>
            <w:r>
              <w:rPr>
                <w:rFonts w:hint="eastAsia" w:ascii="微软雅黑" w:hAnsi="微软雅黑" w:eastAsia="微软雅黑" w:cs="微软雅黑"/>
                <w:sz w:val="18"/>
                <w:szCs w:val="18"/>
                <w:lang w:eastAsia="zh-CN"/>
              </w:rPr>
              <w:t>修改</w:t>
            </w:r>
            <w:r>
              <w:rPr>
                <w:rFonts w:hint="eastAsia" w:ascii="微软雅黑" w:hAnsi="微软雅黑" w:eastAsia="微软雅黑" w:cs="微软雅黑"/>
                <w:sz w:val="18"/>
                <w:szCs w:val="18"/>
              </w:rPr>
              <w:t>成功失败</w:t>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val="en-US" w:eastAsia="zh-CN"/>
              </w:rPr>
              <w:t>true表示成功，false表示失败</w:t>
            </w:r>
          </w:p>
        </w:tc>
      </w:tr>
    </w:tbl>
    <w:p>
      <w:pPr>
        <w:numPr>
          <w:ilvl w:val="0"/>
          <w:numId w:val="0"/>
        </w:numPr>
        <w:ind w:leftChars="0"/>
        <w:rPr>
          <w:rFonts w:hint="eastAsia"/>
          <w:lang w:val="en-US" w:eastAsia="zh-CN"/>
        </w:rPr>
      </w:pPr>
    </w:p>
    <w:p>
      <w:pPr>
        <w:numPr>
          <w:ilvl w:val="0"/>
          <w:numId w:val="0"/>
        </w:numPr>
        <w:ind w:leftChars="0"/>
        <w:rPr>
          <w:rFonts w:hint="eastAsia"/>
          <w:lang w:val="en-US" w:eastAsia="zh-CN"/>
        </w:rPr>
      </w:pPr>
    </w:p>
    <w:p>
      <w:pPr>
        <w:pStyle w:val="5"/>
        <w:numPr>
          <w:ilvl w:val="0"/>
          <w:numId w:val="8"/>
        </w:numPr>
        <w:rPr>
          <w:rFonts w:hint="eastAsia"/>
          <w:lang w:val="en-US" w:eastAsia="zh-CN"/>
        </w:rPr>
      </w:pPr>
      <w:r>
        <w:rPr>
          <w:rFonts w:hint="eastAsia"/>
          <w:lang w:val="en-US" w:eastAsia="zh-CN"/>
        </w:rPr>
        <w:t>维护基础账户身份识别介质接口</w:t>
      </w:r>
    </w:p>
    <w:p>
      <w:pPr>
        <w:numPr>
          <w:ilvl w:val="0"/>
          <w:numId w:val="13"/>
        </w:numPr>
        <w:ind w:left="425" w:leftChars="0" w:hanging="425" w:firstLineChars="0"/>
        <w:rPr>
          <w:rFonts w:hint="eastAsia"/>
          <w:lang w:val="en-US" w:eastAsia="zh-CN"/>
        </w:rPr>
      </w:pPr>
      <w:r>
        <w:rPr>
          <w:rFonts w:hint="eastAsia"/>
          <w:lang w:val="en-US" w:eastAsia="zh-CN"/>
        </w:rPr>
        <w:t>根据基础账户表的账户INT编号维护账户的JSONB格式的识别介质；</w:t>
      </w:r>
    </w:p>
    <w:p>
      <w:pPr>
        <w:numPr>
          <w:ilvl w:val="0"/>
          <w:numId w:val="13"/>
        </w:numPr>
        <w:ind w:left="425" w:leftChars="0" w:hanging="425" w:firstLineChars="0"/>
        <w:rPr>
          <w:rFonts w:hint="eastAsia"/>
          <w:lang w:val="en-US" w:eastAsia="zh-CN"/>
        </w:rPr>
      </w:pPr>
      <w:r>
        <w:rPr>
          <w:rFonts w:hint="eastAsia"/>
          <w:lang w:val="en-US" w:eastAsia="zh-CN"/>
        </w:rPr>
        <w:t>每次修改之后都要把介质版本号+1；</w:t>
      </w:r>
    </w:p>
    <w:p>
      <w:pPr>
        <w:numPr>
          <w:ilvl w:val="0"/>
          <w:numId w:val="13"/>
        </w:numPr>
        <w:ind w:left="425" w:leftChars="0" w:hanging="425" w:firstLineChars="0"/>
        <w:rPr>
          <w:rFonts w:hint="eastAsia"/>
          <w:lang w:val="en-US" w:eastAsia="zh-CN"/>
        </w:rPr>
      </w:pPr>
      <w:r>
        <w:rPr>
          <w:rFonts w:hint="eastAsia"/>
          <w:lang w:val="en-US" w:eastAsia="zh-CN"/>
        </w:rPr>
        <w:t>修改完成功之后要通过mq通知通讯服务新的介质版本号；</w:t>
      </w:r>
    </w:p>
    <w:p>
      <w:pPr>
        <w:numPr>
          <w:ilvl w:val="0"/>
          <w:numId w:val="13"/>
        </w:numPr>
        <w:ind w:left="425" w:leftChars="0" w:hanging="425" w:firstLineChars="0"/>
        <w:rPr>
          <w:rFonts w:hint="eastAsia"/>
          <w:lang w:val="en-US" w:eastAsia="zh-CN"/>
        </w:rPr>
      </w:pPr>
      <w:r>
        <w:rPr>
          <w:rFonts w:hint="eastAsia"/>
          <w:lang w:val="en-US" w:eastAsia="zh-CN"/>
        </w:rPr>
        <w:t>接口为POST HTTP 格式；</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eastAsia="zh-CN"/>
        </w:rPr>
        <w:t>接口</w:t>
      </w:r>
      <w:r>
        <w:rPr>
          <w:rFonts w:hint="eastAsia" w:ascii="微软雅黑" w:hAnsi="微软雅黑" w:eastAsia="微软雅黑" w:cs="微软雅黑"/>
          <w:b/>
          <w:bCs/>
          <w:sz w:val="18"/>
          <w:szCs w:val="18"/>
        </w:rPr>
        <w:t>地址：</w:t>
      </w:r>
      <w:r>
        <w:rPr>
          <w:rFonts w:hint="eastAsia" w:ascii="微软雅黑" w:hAnsi="微软雅黑" w:eastAsia="微软雅黑" w:cs="微软雅黑"/>
          <w:b/>
          <w:bCs/>
          <w:sz w:val="18"/>
          <w:szCs w:val="18"/>
          <w:lang w:val="en-US" w:eastAsia="zh-CN"/>
        </w:rPr>
        <w:t>/basic_account/modify_media</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HTTP动词：POST</w:t>
      </w:r>
    </w:p>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rPr>
        <w:t>参数定义：</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5"/>
        <w:gridCol w:w="1467"/>
        <w:gridCol w:w="944"/>
        <w:gridCol w:w="4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5"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名称</w:t>
            </w:r>
          </w:p>
        </w:tc>
        <w:tc>
          <w:tcPr>
            <w:tcW w:w="1467" w:type="dxa"/>
            <w:shd w:val="clear" w:color="auto" w:fill="DBE5F1"/>
            <w:vAlign w:val="top"/>
          </w:tcPr>
          <w:p>
            <w:pPr>
              <w:ind w:left="207" w:right="150"/>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类型</w:t>
            </w:r>
          </w:p>
        </w:tc>
        <w:tc>
          <w:tcPr>
            <w:tcW w:w="944" w:type="dxa"/>
            <w:shd w:val="clear" w:color="auto" w:fill="DBE5F1"/>
            <w:vAlign w:val="top"/>
          </w:tcPr>
          <w:p>
            <w:pPr>
              <w:ind w:left="207" w:right="150"/>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是否为空</w:t>
            </w:r>
          </w:p>
        </w:tc>
        <w:tc>
          <w:tcPr>
            <w:tcW w:w="4186"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92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basci_acc_no</w:t>
            </w:r>
          </w:p>
        </w:tc>
        <w:tc>
          <w:tcPr>
            <w:tcW w:w="1467" w:type="dxa"/>
            <w:vAlign w:val="center"/>
          </w:tcPr>
          <w:p>
            <w:pPr>
              <w:ind w:left="207" w:right="15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w:t>
            </w:r>
          </w:p>
        </w:tc>
        <w:tc>
          <w:tcPr>
            <w:tcW w:w="944"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86" w:type="dxa"/>
            <w:vAlign w:val="top"/>
          </w:tcPr>
          <w:p>
            <w:pPr>
              <w:ind w:right="150"/>
              <w:jc w:val="both"/>
              <w:rPr>
                <w:rFonts w:hint="eastAsia" w:ascii="微软雅黑" w:hAnsi="微软雅黑" w:eastAsia="微软雅黑" w:cs="微软雅黑"/>
                <w:color w:val="000000"/>
                <w:sz w:val="18"/>
                <w:szCs w:val="18"/>
                <w:lang w:eastAsia="zh-CN"/>
              </w:rPr>
            </w:pPr>
            <w:r>
              <w:rPr>
                <w:rFonts w:hint="eastAsia" w:ascii="微软雅黑" w:hAnsi="微软雅黑" w:eastAsia="微软雅黑" w:cs="微软雅黑"/>
                <w:color w:val="000000"/>
                <w:sz w:val="18"/>
                <w:szCs w:val="18"/>
                <w:lang w:eastAsia="zh-CN"/>
              </w:rPr>
              <w:t>账户</w:t>
            </w:r>
            <w:r>
              <w:rPr>
                <w:rFonts w:hint="eastAsia" w:ascii="微软雅黑" w:hAnsi="微软雅黑" w:eastAsia="微软雅黑" w:cs="微软雅黑"/>
                <w:color w:val="000000"/>
                <w:sz w:val="18"/>
                <w:szCs w:val="18"/>
                <w:lang w:val="en-US" w:eastAsia="zh-CN"/>
              </w:rPr>
              <w:t>INT</w:t>
            </w:r>
            <w:r>
              <w:rPr>
                <w:rFonts w:hint="eastAsia" w:ascii="微软雅黑" w:hAnsi="微软雅黑" w:eastAsia="微软雅黑" w:cs="微软雅黑"/>
                <w:color w:val="000000"/>
                <w:sz w:val="18"/>
                <w:szCs w:val="18"/>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92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vertAlign w:val="baseline"/>
                <w:lang w:val="en-US" w:eastAsia="zh-CN"/>
              </w:rPr>
              <w:t>iden_medianame</w:t>
            </w:r>
          </w:p>
        </w:tc>
        <w:tc>
          <w:tcPr>
            <w:tcW w:w="1467" w:type="dxa"/>
            <w:vAlign w:val="center"/>
          </w:tcPr>
          <w:p>
            <w:pPr>
              <w:ind w:left="207" w:right="15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944" w:type="dxa"/>
            <w:vAlign w:val="center"/>
          </w:tcPr>
          <w:p>
            <w:pPr>
              <w:ind w:right="15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N</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 xml:space="preserve">识别介质名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92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vertAlign w:val="baseline"/>
                <w:lang w:val="en-US" w:eastAsia="zh-CN"/>
              </w:rPr>
            </w:pPr>
            <w:r>
              <w:rPr>
                <w:rFonts w:hint="eastAsia"/>
                <w:vertAlign w:val="baseline"/>
                <w:lang w:val="en-US" w:eastAsia="zh-CN"/>
              </w:rPr>
              <w:t>iden_mediavalue</w:t>
            </w:r>
          </w:p>
        </w:tc>
        <w:tc>
          <w:tcPr>
            <w:tcW w:w="1467" w:type="dxa"/>
            <w:vAlign w:val="center"/>
          </w:tcPr>
          <w:p>
            <w:pPr>
              <w:ind w:left="207" w:right="15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char</w:t>
            </w:r>
          </w:p>
        </w:tc>
        <w:tc>
          <w:tcPr>
            <w:tcW w:w="944" w:type="dxa"/>
            <w:vAlign w:val="center"/>
          </w:tcPr>
          <w:p>
            <w:pPr>
              <w:ind w:right="15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N</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Y或者N，Y代表开启该识别方式，N代表关闭，目前总用有11中识别介质，分别是hand,finger_0到finger_9，默认在添加账户的时候这11中识别介质的默认值都是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basci_acc_no</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2, //</w:t>
            </w:r>
            <w:r>
              <w:rPr>
                <w:rFonts w:hint="eastAsia" w:ascii="微软雅黑" w:hAnsi="微软雅黑" w:eastAsia="微软雅黑" w:cs="微软雅黑"/>
                <w:color w:val="000000"/>
                <w:sz w:val="18"/>
                <w:szCs w:val="18"/>
                <w:lang w:eastAsia="zh-CN"/>
              </w:rPr>
              <w:t>账户</w:t>
            </w:r>
            <w:r>
              <w:rPr>
                <w:rFonts w:hint="eastAsia" w:ascii="微软雅黑" w:hAnsi="微软雅黑" w:eastAsia="微软雅黑" w:cs="微软雅黑"/>
                <w:color w:val="000000"/>
                <w:sz w:val="18"/>
                <w:szCs w:val="18"/>
                <w:lang w:val="en-US" w:eastAsia="zh-CN"/>
              </w:rPr>
              <w:t>INT</w:t>
            </w:r>
            <w:r>
              <w:rPr>
                <w:rFonts w:hint="eastAsia" w:ascii="微软雅黑" w:hAnsi="微软雅黑" w:eastAsia="微软雅黑" w:cs="微软雅黑"/>
                <w:color w:val="000000"/>
                <w:sz w:val="18"/>
                <w:szCs w:val="18"/>
                <w:lang w:eastAsia="zh-CN"/>
              </w:rPr>
              <w:t>编号</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iden_medianam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hand</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识别介质名称</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iden_mediavalu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xml:space="preserve">  //开启该识别介质的识别方式</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tc>
      </w:tr>
    </w:tbl>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lang w:val="en-US" w:eastAsia="zh-CN"/>
        </w:rPr>
        <w:t>接口返回</w:t>
      </w:r>
      <w:r>
        <w:rPr>
          <w:rFonts w:hint="eastAsia" w:ascii="微软雅黑" w:hAnsi="微软雅黑" w:eastAsia="微软雅黑" w:cs="微软雅黑"/>
          <w:b/>
          <w:bCs/>
          <w:sz w:val="18"/>
          <w:szCs w:val="18"/>
        </w:rPr>
        <w:t>：</w:t>
      </w:r>
    </w:p>
    <w:tbl>
      <w:tblPr>
        <w:tblStyle w:val="9"/>
        <w:tblpPr w:leftFromText="180" w:rightFromText="180" w:vertAnchor="text" w:horzAnchor="page" w:tblpX="1854" w:tblpY="57"/>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312"/>
        <w:gridCol w:w="1430"/>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shd w:val="clear" w:color="auto" w:fill="DBE5F1"/>
            <w:vAlign w:val="top"/>
          </w:tcPr>
          <w:p>
            <w:pPr>
              <w:ind w:left="207" w:right="150"/>
              <w:jc w:val="left"/>
              <w:rPr>
                <w:rFonts w:hint="eastAsia" w:ascii="微软雅黑" w:hAnsi="微软雅黑" w:eastAsia="微软雅黑" w:cs="微软雅黑"/>
                <w:color w:val="A31515"/>
                <w:kern w:val="0"/>
                <w:sz w:val="18"/>
                <w:szCs w:val="18"/>
              </w:rPr>
            </w:pPr>
            <w:r>
              <w:rPr>
                <w:rFonts w:hint="eastAsia" w:ascii="微软雅黑" w:hAnsi="微软雅黑" w:eastAsia="微软雅黑" w:cs="微软雅黑"/>
                <w:kern w:val="0"/>
                <w:sz w:val="18"/>
                <w:szCs w:val="18"/>
              </w:rPr>
              <w:t>函数返回</w:t>
            </w:r>
          </w:p>
        </w:tc>
        <w:tc>
          <w:tcPr>
            <w:tcW w:w="1312"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参数类型</w:t>
            </w:r>
          </w:p>
        </w:tc>
        <w:tc>
          <w:tcPr>
            <w:tcW w:w="1430"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lang w:val="en-US" w:eastAsia="zh-CN"/>
              </w:rPr>
              <w:t>是否为空</w:t>
            </w:r>
          </w:p>
        </w:tc>
        <w:tc>
          <w:tcPr>
            <w:tcW w:w="4175" w:type="dxa"/>
            <w:shd w:val="clear" w:color="auto" w:fill="DBE5F1"/>
            <w:vAlign w:val="top"/>
          </w:tcPr>
          <w:p>
            <w:pPr>
              <w:ind w:left="207" w:leftChars="0" w:right="150" w:rightChars="0"/>
              <w:jc w:val="left"/>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center"/>
          </w:tcPr>
          <w:p>
            <w:pPr>
              <w:pStyle w:val="7"/>
              <w:jc w:val="center"/>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flag</w:t>
            </w:r>
          </w:p>
        </w:tc>
        <w:tc>
          <w:tcPr>
            <w:tcW w:w="1312" w:type="dxa"/>
            <w:vAlign w:val="center"/>
          </w:tcPr>
          <w:p>
            <w:pPr>
              <w:ind w:left="207" w:right="150"/>
              <w:jc w:val="center"/>
              <w:rPr>
                <w:rFonts w:hint="eastAsia" w:ascii="微软雅黑" w:hAnsi="微软雅黑" w:eastAsia="微软雅黑" w:cs="微软雅黑"/>
                <w:color w:val="0000FF"/>
                <w:sz w:val="18"/>
                <w:szCs w:val="18"/>
                <w:highlight w:val="white"/>
              </w:rPr>
            </w:pPr>
            <w:r>
              <w:rPr>
                <w:rFonts w:hint="eastAsia" w:ascii="微软雅黑" w:hAnsi="微软雅黑" w:eastAsia="微软雅黑" w:cs="微软雅黑"/>
                <w:color w:val="0000FF"/>
                <w:sz w:val="18"/>
                <w:szCs w:val="18"/>
                <w:highlight w:val="white"/>
                <w:lang w:val="en-US" w:eastAsia="zh-CN"/>
              </w:rPr>
              <w:t>b</w:t>
            </w:r>
            <w:r>
              <w:rPr>
                <w:rFonts w:hint="eastAsia" w:ascii="微软雅黑" w:hAnsi="微软雅黑" w:eastAsia="微软雅黑" w:cs="微软雅黑"/>
                <w:color w:val="0000FF"/>
                <w:sz w:val="18"/>
                <w:szCs w:val="18"/>
                <w:highlight w:val="white"/>
              </w:rPr>
              <w:t>ool</w:t>
            </w:r>
          </w:p>
        </w:tc>
        <w:tc>
          <w:tcPr>
            <w:tcW w:w="1430"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75" w:type="dxa"/>
            <w:vAlign w:val="top"/>
          </w:tcPr>
          <w:p>
            <w:pPr>
              <w:autoSpaceDE w:val="0"/>
              <w:autoSpaceDN w:val="0"/>
              <w:adjustRightInd w:val="0"/>
              <w:jc w:val="both"/>
              <w:rPr>
                <w:rFonts w:hint="eastAsia" w:ascii="微软雅黑" w:hAnsi="微软雅黑" w:eastAsia="微软雅黑" w:cs="微软雅黑"/>
                <w:color w:val="A31515"/>
                <w:kern w:val="0"/>
                <w:sz w:val="18"/>
                <w:szCs w:val="18"/>
              </w:rPr>
            </w:pPr>
            <w:r>
              <w:rPr>
                <w:rFonts w:hint="eastAsia" w:ascii="微软雅黑" w:hAnsi="微软雅黑" w:eastAsia="微软雅黑" w:cs="微软雅黑"/>
                <w:sz w:val="18"/>
                <w:szCs w:val="18"/>
                <w:lang w:eastAsia="zh-CN"/>
              </w:rPr>
              <w:t>操作</w:t>
            </w:r>
            <w:r>
              <w:rPr>
                <w:rFonts w:hint="eastAsia" w:ascii="微软雅黑" w:hAnsi="微软雅黑" w:eastAsia="微软雅黑" w:cs="微软雅黑"/>
                <w:sz w:val="18"/>
                <w:szCs w:val="18"/>
              </w:rPr>
              <w:t>成功失败</w:t>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val="en-US" w:eastAsia="zh-CN"/>
              </w:rPr>
              <w:t>true表示成功，false表示失败</w:t>
            </w:r>
          </w:p>
        </w:tc>
      </w:tr>
    </w:tbl>
    <w:p>
      <w:pPr>
        <w:numPr>
          <w:ilvl w:val="0"/>
          <w:numId w:val="0"/>
        </w:numPr>
        <w:ind w:leftChars="0"/>
        <w:rPr>
          <w:rFonts w:hint="eastAsia"/>
          <w:lang w:val="en-US" w:eastAsia="zh-CN"/>
        </w:rPr>
      </w:pPr>
    </w:p>
    <w:p>
      <w:pPr>
        <w:numPr>
          <w:ilvl w:val="0"/>
          <w:numId w:val="0"/>
        </w:numPr>
        <w:ind w:leftChars="0"/>
        <w:rPr>
          <w:rFonts w:hint="eastAsia"/>
          <w:lang w:val="en-US" w:eastAsia="zh-CN"/>
        </w:rPr>
      </w:pPr>
    </w:p>
    <w:p>
      <w:pPr>
        <w:pStyle w:val="5"/>
        <w:numPr>
          <w:ilvl w:val="0"/>
          <w:numId w:val="8"/>
        </w:numPr>
        <w:rPr>
          <w:rFonts w:hint="eastAsia"/>
          <w:lang w:val="en-US" w:eastAsia="zh-CN"/>
        </w:rPr>
      </w:pPr>
      <w:r>
        <w:rPr>
          <w:rFonts w:hint="eastAsia"/>
          <w:lang w:val="en-US" w:eastAsia="zh-CN"/>
        </w:rPr>
        <w:t>根据账户INT编号查询账户介质接口</w:t>
      </w:r>
    </w:p>
    <w:p>
      <w:pPr>
        <w:numPr>
          <w:ilvl w:val="0"/>
          <w:numId w:val="14"/>
        </w:numPr>
        <w:ind w:left="425" w:leftChars="0" w:hanging="425" w:firstLineChars="0"/>
        <w:rPr>
          <w:rFonts w:hint="eastAsia"/>
          <w:lang w:val="en-US" w:eastAsia="zh-CN"/>
        </w:rPr>
      </w:pPr>
      <w:r>
        <w:rPr>
          <w:rFonts w:hint="eastAsia"/>
          <w:lang w:val="en-US" w:eastAsia="zh-CN"/>
        </w:rPr>
        <w:t>根据基础账户表的账户INT编号查询账户的识别介质；</w:t>
      </w:r>
    </w:p>
    <w:p>
      <w:pPr>
        <w:numPr>
          <w:ilvl w:val="0"/>
          <w:numId w:val="14"/>
        </w:numPr>
        <w:ind w:left="425" w:leftChars="0" w:hanging="425" w:firstLineChars="0"/>
        <w:rPr>
          <w:rFonts w:hint="eastAsia"/>
          <w:lang w:val="en-US" w:eastAsia="zh-CN"/>
        </w:rPr>
      </w:pPr>
      <w:r>
        <w:rPr>
          <w:rFonts w:hint="eastAsia"/>
          <w:lang w:val="en-US" w:eastAsia="zh-CN"/>
        </w:rPr>
        <w:t>返回的是一个识别介质的JSON；</w:t>
      </w:r>
    </w:p>
    <w:p>
      <w:pPr>
        <w:numPr>
          <w:ilvl w:val="0"/>
          <w:numId w:val="14"/>
        </w:numPr>
        <w:ind w:left="425" w:leftChars="0" w:hanging="425" w:firstLineChars="0"/>
        <w:rPr>
          <w:rFonts w:hint="eastAsia"/>
          <w:lang w:val="en-US" w:eastAsia="zh-CN"/>
        </w:rPr>
      </w:pPr>
      <w:r>
        <w:rPr>
          <w:rFonts w:hint="eastAsia"/>
          <w:lang w:val="en-US" w:eastAsia="zh-CN"/>
        </w:rPr>
        <w:t>接口为GET HTTP 格式；</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eastAsia="zh-CN"/>
        </w:rPr>
        <w:t>接口</w:t>
      </w:r>
      <w:r>
        <w:rPr>
          <w:rFonts w:hint="eastAsia" w:ascii="微软雅黑" w:hAnsi="微软雅黑" w:eastAsia="微软雅黑" w:cs="微软雅黑"/>
          <w:b/>
          <w:bCs/>
          <w:sz w:val="18"/>
          <w:szCs w:val="18"/>
        </w:rPr>
        <w:t>地址：</w:t>
      </w:r>
      <w:r>
        <w:rPr>
          <w:rFonts w:hint="eastAsia" w:ascii="微软雅黑" w:hAnsi="微软雅黑" w:eastAsia="微软雅黑" w:cs="微软雅黑"/>
          <w:b/>
          <w:bCs/>
          <w:sz w:val="18"/>
          <w:szCs w:val="18"/>
          <w:lang w:val="en-US" w:eastAsia="zh-CN"/>
        </w:rPr>
        <w:t>/basic_account/get_media/{</w:t>
      </w:r>
      <w:r>
        <w:rPr>
          <w:rFonts w:hint="eastAsia" w:ascii="微软雅黑" w:hAnsi="微软雅黑" w:eastAsia="微软雅黑" w:cs="微软雅黑"/>
          <w:b/>
          <w:bCs/>
          <w:color w:val="003366"/>
          <w:kern w:val="0"/>
          <w:sz w:val="18"/>
          <w:szCs w:val="18"/>
          <w:lang w:val="en-US" w:eastAsia="zh-CN"/>
        </w:rPr>
        <w:t>basic</w:t>
      </w:r>
      <w:bookmarkStart w:id="4" w:name="_GoBack"/>
      <w:bookmarkEnd w:id="4"/>
      <w:r>
        <w:rPr>
          <w:rFonts w:hint="eastAsia" w:ascii="微软雅黑" w:hAnsi="微软雅黑" w:eastAsia="微软雅黑" w:cs="微软雅黑"/>
          <w:b/>
          <w:bCs/>
          <w:color w:val="003366"/>
          <w:kern w:val="0"/>
          <w:sz w:val="18"/>
          <w:szCs w:val="18"/>
          <w:lang w:val="en-US" w:eastAsia="zh-CN"/>
        </w:rPr>
        <w:t>_acc_no</w:t>
      </w:r>
      <w:r>
        <w:rPr>
          <w:rFonts w:hint="eastAsia" w:ascii="微软雅黑" w:hAnsi="微软雅黑" w:eastAsia="微软雅黑" w:cs="微软雅黑"/>
          <w:b/>
          <w:bCs/>
          <w:sz w:val="18"/>
          <w:szCs w:val="18"/>
          <w:lang w:val="en-US" w:eastAsia="zh-CN"/>
        </w:rPr>
        <w:t>}</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HTTP动词：GET</w:t>
      </w:r>
    </w:p>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rPr>
        <w:t>参数定义：</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5"/>
        <w:gridCol w:w="1467"/>
        <w:gridCol w:w="944"/>
        <w:gridCol w:w="4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5"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名称</w:t>
            </w:r>
          </w:p>
        </w:tc>
        <w:tc>
          <w:tcPr>
            <w:tcW w:w="1467" w:type="dxa"/>
            <w:shd w:val="clear" w:color="auto" w:fill="DBE5F1"/>
            <w:vAlign w:val="top"/>
          </w:tcPr>
          <w:p>
            <w:pPr>
              <w:ind w:left="207" w:right="150"/>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类型</w:t>
            </w:r>
          </w:p>
        </w:tc>
        <w:tc>
          <w:tcPr>
            <w:tcW w:w="944" w:type="dxa"/>
            <w:shd w:val="clear" w:color="auto" w:fill="DBE5F1"/>
            <w:vAlign w:val="top"/>
          </w:tcPr>
          <w:p>
            <w:pPr>
              <w:ind w:left="207" w:right="150"/>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是否为空</w:t>
            </w:r>
          </w:p>
        </w:tc>
        <w:tc>
          <w:tcPr>
            <w:tcW w:w="4186"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92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basci_acc_no</w:t>
            </w:r>
          </w:p>
        </w:tc>
        <w:tc>
          <w:tcPr>
            <w:tcW w:w="1467" w:type="dxa"/>
            <w:vAlign w:val="center"/>
          </w:tcPr>
          <w:p>
            <w:pPr>
              <w:ind w:left="207" w:right="15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w:t>
            </w:r>
          </w:p>
        </w:tc>
        <w:tc>
          <w:tcPr>
            <w:tcW w:w="944"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86" w:type="dxa"/>
            <w:vAlign w:val="top"/>
          </w:tcPr>
          <w:p>
            <w:pPr>
              <w:ind w:right="150"/>
              <w:jc w:val="both"/>
              <w:rPr>
                <w:rFonts w:hint="eastAsia" w:ascii="微软雅黑" w:hAnsi="微软雅黑" w:eastAsia="微软雅黑" w:cs="微软雅黑"/>
                <w:color w:val="000000"/>
                <w:sz w:val="18"/>
                <w:szCs w:val="18"/>
                <w:lang w:eastAsia="zh-CN"/>
              </w:rPr>
            </w:pPr>
            <w:r>
              <w:rPr>
                <w:rFonts w:hint="eastAsia" w:ascii="微软雅黑" w:hAnsi="微软雅黑" w:eastAsia="微软雅黑" w:cs="微软雅黑"/>
                <w:color w:val="000000"/>
                <w:sz w:val="18"/>
                <w:szCs w:val="18"/>
                <w:lang w:eastAsia="zh-CN"/>
              </w:rPr>
              <w:t>账户</w:t>
            </w:r>
            <w:r>
              <w:rPr>
                <w:rFonts w:hint="eastAsia" w:ascii="微软雅黑" w:hAnsi="微软雅黑" w:eastAsia="微软雅黑" w:cs="微软雅黑"/>
                <w:color w:val="000000"/>
                <w:sz w:val="18"/>
                <w:szCs w:val="18"/>
                <w:lang w:val="en-US" w:eastAsia="zh-CN"/>
              </w:rPr>
              <w:t>INT</w:t>
            </w:r>
            <w:r>
              <w:rPr>
                <w:rFonts w:hint="eastAsia" w:ascii="微软雅黑" w:hAnsi="微软雅黑" w:eastAsia="微软雅黑" w:cs="微软雅黑"/>
                <w:color w:val="000000"/>
                <w:sz w:val="18"/>
                <w:szCs w:val="18"/>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b/>
                <w:bCs/>
                <w:sz w:val="18"/>
                <w:szCs w:val="18"/>
                <w:lang w:val="en-US" w:eastAsia="zh-CN"/>
              </w:rPr>
              <w:t>/account/get_media/</w:t>
            </w:r>
            <w:r>
              <w:rPr>
                <w:rFonts w:hint="eastAsia" w:ascii="微软雅黑" w:hAnsi="微软雅黑" w:eastAsia="微软雅黑" w:cs="微软雅黑"/>
                <w:b/>
                <w:bCs/>
                <w:color w:val="003366"/>
                <w:kern w:val="0"/>
                <w:sz w:val="18"/>
                <w:szCs w:val="18"/>
                <w:lang w:val="en-US" w:eastAsia="zh-CN"/>
              </w:rPr>
              <w:t>12</w:t>
            </w:r>
          </w:p>
        </w:tc>
      </w:tr>
    </w:tbl>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lang w:val="en-US" w:eastAsia="zh-CN"/>
        </w:rPr>
        <w:t>接口返回</w:t>
      </w:r>
      <w:r>
        <w:rPr>
          <w:rFonts w:hint="eastAsia" w:ascii="微软雅黑" w:hAnsi="微软雅黑" w:eastAsia="微软雅黑" w:cs="微软雅黑"/>
          <w:b/>
          <w:bCs/>
          <w:sz w:val="18"/>
          <w:szCs w:val="18"/>
        </w:rPr>
        <w:t>：</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Data部分是个json体</w:t>
      </w:r>
    </w:p>
    <w:tbl>
      <w:tblPr>
        <w:tblStyle w:val="9"/>
        <w:tblpPr w:leftFromText="180" w:rightFromText="180" w:vertAnchor="text" w:horzAnchor="page" w:tblpX="1854" w:tblpY="57"/>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312"/>
        <w:gridCol w:w="1430"/>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shd w:val="clear" w:color="auto" w:fill="DBE5F1"/>
            <w:vAlign w:val="top"/>
          </w:tcPr>
          <w:p>
            <w:pPr>
              <w:ind w:left="207" w:right="150"/>
              <w:jc w:val="left"/>
              <w:rPr>
                <w:rFonts w:hint="eastAsia" w:ascii="微软雅黑" w:hAnsi="微软雅黑" w:eastAsia="微软雅黑" w:cs="微软雅黑"/>
                <w:color w:val="A31515"/>
                <w:kern w:val="0"/>
                <w:sz w:val="18"/>
                <w:szCs w:val="18"/>
              </w:rPr>
            </w:pPr>
            <w:r>
              <w:rPr>
                <w:rFonts w:hint="eastAsia" w:ascii="微软雅黑" w:hAnsi="微软雅黑" w:eastAsia="微软雅黑" w:cs="微软雅黑"/>
                <w:kern w:val="0"/>
                <w:sz w:val="18"/>
                <w:szCs w:val="18"/>
              </w:rPr>
              <w:t>函数返回</w:t>
            </w:r>
          </w:p>
        </w:tc>
        <w:tc>
          <w:tcPr>
            <w:tcW w:w="1312"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参数类型</w:t>
            </w:r>
          </w:p>
        </w:tc>
        <w:tc>
          <w:tcPr>
            <w:tcW w:w="1430"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lang w:val="en-US" w:eastAsia="zh-CN"/>
              </w:rPr>
              <w:t>是否为空</w:t>
            </w:r>
          </w:p>
        </w:tc>
        <w:tc>
          <w:tcPr>
            <w:tcW w:w="4175" w:type="dxa"/>
            <w:shd w:val="clear" w:color="auto" w:fill="DBE5F1"/>
            <w:vAlign w:val="top"/>
          </w:tcPr>
          <w:p>
            <w:pPr>
              <w:ind w:left="207" w:leftChars="0" w:right="150" w:rightChars="0"/>
              <w:jc w:val="left"/>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center"/>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autoSpaceDE w:val="0"/>
              <w:autoSpaceDN w:val="0"/>
              <w:adjustRightInd w:val="0"/>
              <w:jc w:val="both"/>
              <w:rPr>
                <w:rFonts w:hint="eastAsia" w:ascii="微软雅黑" w:hAnsi="微软雅黑" w:eastAsia="微软雅黑" w:cs="微软雅黑"/>
                <w:color w:val="A31515"/>
                <w:kern w:val="0"/>
                <w:sz w:val="18"/>
                <w:szCs w:val="18"/>
                <w:lang w:val="en-US" w:eastAsia="zh-CN"/>
              </w:rPr>
            </w:pPr>
            <w:r>
              <w:rPr>
                <w:rFonts w:hint="eastAsia" w:ascii="微软雅黑" w:hAnsi="微软雅黑" w:eastAsia="微软雅黑" w:cs="微软雅黑"/>
                <w:color w:val="A31515"/>
                <w:kern w:val="0"/>
                <w:sz w:val="18"/>
                <w:szCs w:val="18"/>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fac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面部识别</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finger_0</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左手小拇指</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finger_1</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左手无名指</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finger_2</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左手中指</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finger_3</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左手食指</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finger_4</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左手大拇指</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finger_5</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右手大拇指</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finger_6</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右手食指</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finger_7</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右手中指</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finger_8</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右手无名指</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finger_9</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右手小拇指</w:t>
            </w:r>
          </w:p>
          <w:p>
            <w:pPr>
              <w:autoSpaceDE w:val="0"/>
              <w:autoSpaceDN w:val="0"/>
              <w:adjustRightInd w:val="0"/>
              <w:jc w:val="both"/>
              <w:rPr>
                <w:rFonts w:hint="eastAsia" w:ascii="微软雅黑" w:hAnsi="微软雅黑" w:eastAsia="微软雅黑" w:cs="微软雅黑"/>
                <w:color w:val="A31515"/>
                <w:kern w:val="0"/>
                <w:sz w:val="18"/>
                <w:szCs w:val="18"/>
                <w:lang w:val="en-US" w:eastAsia="zh-CN"/>
              </w:rPr>
            </w:pPr>
            <w:r>
              <w:rPr>
                <w:rFonts w:hint="eastAsia" w:ascii="微软雅黑" w:hAnsi="微软雅黑" w:eastAsia="微软雅黑" w:cs="微软雅黑"/>
                <w:color w:val="A31515"/>
                <w:kern w:val="0"/>
                <w:sz w:val="18"/>
                <w:szCs w:val="18"/>
                <w:lang w:val="en-US" w:eastAsia="zh-CN"/>
              </w:rPr>
              <w:t>}</w:t>
            </w:r>
          </w:p>
        </w:tc>
      </w:tr>
    </w:tbl>
    <w:p>
      <w:pPr>
        <w:numPr>
          <w:ilvl w:val="0"/>
          <w:numId w:val="0"/>
        </w:numPr>
        <w:ind w:leftChars="0"/>
        <w:rPr>
          <w:rFonts w:hint="eastAsia"/>
          <w:lang w:val="en-US" w:eastAsia="zh-CN"/>
        </w:rPr>
      </w:pPr>
    </w:p>
    <w:p>
      <w:pPr>
        <w:pStyle w:val="5"/>
        <w:numPr>
          <w:ilvl w:val="0"/>
          <w:numId w:val="8"/>
        </w:numPr>
        <w:rPr>
          <w:rFonts w:hint="eastAsia"/>
          <w:lang w:val="en-US" w:eastAsia="zh-CN"/>
        </w:rPr>
      </w:pPr>
      <w:r>
        <w:rPr>
          <w:rFonts w:hint="eastAsia"/>
          <w:lang w:val="en-US" w:eastAsia="zh-CN"/>
        </w:rPr>
        <w:t>修改应用账户密码接口</w:t>
      </w:r>
    </w:p>
    <w:p>
      <w:pPr>
        <w:numPr>
          <w:ilvl w:val="0"/>
          <w:numId w:val="15"/>
        </w:numPr>
        <w:ind w:left="425" w:leftChars="0" w:hanging="425" w:firstLineChars="0"/>
        <w:rPr>
          <w:rFonts w:hint="eastAsia"/>
          <w:lang w:val="en-US" w:eastAsia="zh-CN"/>
        </w:rPr>
      </w:pPr>
      <w:r>
        <w:rPr>
          <w:rFonts w:hint="eastAsia"/>
          <w:lang w:val="en-US" w:eastAsia="zh-CN"/>
        </w:rPr>
        <w:t>以应用id+账户编号定位到一个账户应用信息；</w:t>
      </w:r>
    </w:p>
    <w:p>
      <w:pPr>
        <w:numPr>
          <w:ilvl w:val="0"/>
          <w:numId w:val="15"/>
        </w:numPr>
        <w:ind w:left="425" w:leftChars="0" w:hanging="425" w:firstLineChars="0"/>
        <w:rPr>
          <w:rFonts w:hint="eastAsia"/>
          <w:lang w:val="en-US" w:eastAsia="zh-CN"/>
        </w:rPr>
      </w:pPr>
      <w:r>
        <w:rPr>
          <w:rFonts w:hint="eastAsia"/>
          <w:lang w:val="en-US" w:eastAsia="zh-CN"/>
        </w:rPr>
        <w:t>需要先判断该账户是否存在；</w:t>
      </w:r>
    </w:p>
    <w:p>
      <w:pPr>
        <w:numPr>
          <w:ilvl w:val="0"/>
          <w:numId w:val="15"/>
        </w:numPr>
        <w:ind w:left="425" w:leftChars="0" w:hanging="425" w:firstLineChars="0"/>
        <w:rPr>
          <w:rFonts w:hint="eastAsia"/>
          <w:lang w:val="en-US" w:eastAsia="zh-CN"/>
        </w:rPr>
      </w:pPr>
      <w:r>
        <w:rPr>
          <w:rFonts w:hint="eastAsia"/>
          <w:lang w:val="en-US" w:eastAsia="zh-CN"/>
        </w:rPr>
        <w:t>应用自身中应该有密码和确认密码两个列，应用完成两次密码的一致性校验之后，DES加密，将原始密码和新密码传递给账户微服务的修改密码接口；</w:t>
      </w:r>
    </w:p>
    <w:p>
      <w:pPr>
        <w:numPr>
          <w:ilvl w:val="0"/>
          <w:numId w:val="15"/>
        </w:numPr>
        <w:ind w:left="425" w:leftChars="0" w:hanging="425" w:firstLineChars="0"/>
        <w:rPr>
          <w:rFonts w:hint="eastAsia"/>
          <w:lang w:val="en-US" w:eastAsia="zh-CN"/>
        </w:rPr>
      </w:pPr>
      <w:r>
        <w:rPr>
          <w:rFonts w:hint="eastAsia"/>
          <w:lang w:val="en-US" w:eastAsia="zh-CN"/>
        </w:rPr>
        <w:t>账户微服务DES解密之后，加上特有的MD5密钥做MD5加密之后存储；</w:t>
      </w:r>
    </w:p>
    <w:p>
      <w:pPr>
        <w:numPr>
          <w:ilvl w:val="0"/>
          <w:numId w:val="15"/>
        </w:numPr>
        <w:ind w:left="425" w:leftChars="0" w:hanging="425" w:firstLineChars="0"/>
        <w:rPr>
          <w:rFonts w:hint="eastAsia"/>
          <w:lang w:val="en-US" w:eastAsia="zh-CN"/>
        </w:rPr>
      </w:pPr>
      <w:r>
        <w:rPr>
          <w:rFonts w:hint="eastAsia"/>
          <w:lang w:val="en-US" w:eastAsia="zh-CN"/>
        </w:rPr>
        <w:t>对客户端传递而来的数据做合法性验证，包含是否为空，两次录入的密码是否一致，密码长度是否为6-18位；</w:t>
      </w:r>
    </w:p>
    <w:p>
      <w:pPr>
        <w:numPr>
          <w:ilvl w:val="0"/>
          <w:numId w:val="12"/>
        </w:numPr>
        <w:ind w:left="425" w:leftChars="0" w:hanging="425" w:firstLineChars="0"/>
        <w:rPr>
          <w:rFonts w:hint="eastAsia"/>
          <w:lang w:val="en-US" w:eastAsia="zh-CN"/>
        </w:rPr>
      </w:pPr>
      <w:r>
        <w:rPr>
          <w:rFonts w:hint="eastAsia"/>
          <w:lang w:val="en-US" w:eastAsia="zh-CN"/>
        </w:rPr>
        <w:t>接口为POST  JSON 方式修改账户识别介质接口；</w:t>
      </w:r>
    </w:p>
    <w:p>
      <w:pPr>
        <w:numPr>
          <w:ilvl w:val="0"/>
          <w:numId w:val="12"/>
        </w:numPr>
        <w:ind w:left="425" w:leftChars="0" w:hanging="425" w:firstLineChars="0"/>
        <w:rPr>
          <w:rFonts w:hint="eastAsia"/>
          <w:lang w:val="en-US" w:eastAsia="zh-CN"/>
        </w:rPr>
      </w:pPr>
      <w:r>
        <w:rPr>
          <w:rFonts w:hint="eastAsia"/>
          <w:lang w:val="en-US" w:eastAsia="zh-CN"/>
        </w:rPr>
        <w:t>更新人为平台传过来的；</w:t>
      </w:r>
    </w:p>
    <w:p>
      <w:pPr>
        <w:numPr>
          <w:ilvl w:val="0"/>
          <w:numId w:val="12"/>
        </w:numPr>
        <w:ind w:left="425" w:leftChars="0" w:hanging="425" w:firstLineChars="0"/>
        <w:rPr>
          <w:rFonts w:hint="eastAsia"/>
          <w:lang w:val="en-US" w:eastAsia="zh-CN"/>
        </w:rPr>
      </w:pPr>
      <w:r>
        <w:rPr>
          <w:rFonts w:hint="eastAsia"/>
          <w:lang w:val="en-US" w:eastAsia="zh-CN"/>
        </w:rPr>
        <w:t>会根据请求带的令牌在服务网关中获取到对应的appno，作为附加的条件传递给接口；</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eastAsia="zh-CN"/>
        </w:rPr>
        <w:t>接口</w:t>
      </w:r>
      <w:r>
        <w:rPr>
          <w:rFonts w:hint="eastAsia" w:ascii="微软雅黑" w:hAnsi="微软雅黑" w:eastAsia="微软雅黑" w:cs="微软雅黑"/>
          <w:b/>
          <w:bCs/>
          <w:sz w:val="18"/>
          <w:szCs w:val="18"/>
        </w:rPr>
        <w:t>地址：</w:t>
      </w:r>
      <w:r>
        <w:rPr>
          <w:rFonts w:hint="eastAsia" w:ascii="微软雅黑" w:hAnsi="微软雅黑" w:eastAsia="微软雅黑" w:cs="微软雅黑"/>
          <w:b/>
          <w:bCs/>
          <w:sz w:val="18"/>
          <w:szCs w:val="18"/>
          <w:lang w:val="en-US" w:eastAsia="zh-CN"/>
        </w:rPr>
        <w:t>/account/modify_pass</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HTTP动词：POST</w:t>
      </w:r>
    </w:p>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rPr>
        <w:t>参数定义：</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1302"/>
        <w:gridCol w:w="1419"/>
        <w:gridCol w:w="4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名称</w:t>
            </w:r>
          </w:p>
        </w:tc>
        <w:tc>
          <w:tcPr>
            <w:tcW w:w="1302" w:type="dxa"/>
            <w:shd w:val="clear" w:color="auto" w:fill="DBE5F1"/>
            <w:vAlign w:val="top"/>
          </w:tcPr>
          <w:p>
            <w:pPr>
              <w:ind w:left="207" w:right="150"/>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类型</w:t>
            </w:r>
          </w:p>
        </w:tc>
        <w:tc>
          <w:tcPr>
            <w:tcW w:w="1419" w:type="dxa"/>
            <w:shd w:val="clear" w:color="auto" w:fill="DBE5F1"/>
            <w:vAlign w:val="top"/>
          </w:tcPr>
          <w:p>
            <w:pPr>
              <w:ind w:left="207" w:right="150"/>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是否为空</w:t>
            </w:r>
          </w:p>
        </w:tc>
        <w:tc>
          <w:tcPr>
            <w:tcW w:w="4186"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basci_acc_no</w:t>
            </w:r>
          </w:p>
        </w:tc>
        <w:tc>
          <w:tcPr>
            <w:tcW w:w="1302" w:type="dxa"/>
            <w:vAlign w:val="center"/>
          </w:tcPr>
          <w:p>
            <w:pPr>
              <w:ind w:left="207" w:leftChars="0" w:right="150" w:rightChars="0"/>
              <w:jc w:val="both"/>
              <w:rPr>
                <w:rFonts w:hint="eastAsia" w:ascii="微软雅黑" w:hAnsi="微软雅黑" w:eastAsia="微软雅黑" w:cs="微软雅黑"/>
                <w:color w:val="0000FF"/>
                <w:sz w:val="18"/>
                <w:szCs w:val="18"/>
                <w:highlight w:val="white"/>
              </w:rPr>
            </w:pPr>
            <w:r>
              <w:rPr>
                <w:rFonts w:hint="eastAsia" w:ascii="微软雅黑" w:hAnsi="微软雅黑" w:eastAsia="微软雅黑" w:cs="微软雅黑"/>
                <w:color w:val="0000FF"/>
                <w:sz w:val="18"/>
                <w:szCs w:val="18"/>
                <w:highlight w:val="white"/>
                <w:lang w:val="en-US" w:eastAsia="zh-CN"/>
              </w:rPr>
              <w:t>integer</w:t>
            </w:r>
          </w:p>
        </w:tc>
        <w:tc>
          <w:tcPr>
            <w:tcW w:w="1419"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r>
              <w:rPr>
                <w:rFonts w:hint="eastAsia" w:ascii="微软雅黑" w:hAnsi="微软雅黑" w:eastAsia="微软雅黑" w:cs="微软雅黑"/>
                <w:color w:val="0033CC"/>
                <w:sz w:val="18"/>
                <w:szCs w:val="18"/>
              </w:rPr>
              <w:t>N</w:t>
            </w:r>
          </w:p>
        </w:tc>
        <w:tc>
          <w:tcPr>
            <w:tcW w:w="4186" w:type="dxa"/>
            <w:vAlign w:val="top"/>
          </w:tcPr>
          <w:p>
            <w:pPr>
              <w:ind w:right="150" w:rightChars="0"/>
              <w:jc w:val="both"/>
              <w:rPr>
                <w:rFonts w:hint="eastAsia" w:ascii="微软雅黑" w:hAnsi="微软雅黑" w:eastAsia="微软雅黑" w:cs="微软雅黑"/>
                <w:color w:val="000000"/>
                <w:sz w:val="18"/>
                <w:szCs w:val="18"/>
                <w:lang w:eastAsia="zh-CN"/>
              </w:rPr>
            </w:pPr>
            <w:r>
              <w:rPr>
                <w:rFonts w:hint="eastAsia" w:ascii="微软雅黑" w:hAnsi="微软雅黑" w:eastAsia="微软雅黑" w:cs="微软雅黑"/>
                <w:color w:val="000000"/>
                <w:sz w:val="18"/>
                <w:szCs w:val="18"/>
                <w:lang w:eastAsia="zh-CN"/>
              </w:rPr>
              <w:t>账户编号</w:t>
            </w:r>
            <w:r>
              <w:rPr>
                <w:rFonts w:hint="eastAsia" w:ascii="微软雅黑" w:hAnsi="微软雅黑" w:eastAsia="微软雅黑" w:cs="微软雅黑"/>
                <w:color w:val="000000"/>
                <w:sz w:val="18"/>
                <w:szCs w:val="18"/>
                <w:lang w:val="en-US" w:eastAsia="zh-CN"/>
              </w:rPr>
              <w:t xml:space="preserve">  </w:t>
            </w:r>
            <w:r>
              <w:rPr>
                <w:rFonts w:hint="eastAsia" w:ascii="微软雅黑" w:hAnsi="微软雅黑" w:eastAsia="微软雅黑" w:cs="微软雅黑"/>
                <w:color w:val="000000"/>
                <w:sz w:val="18"/>
                <w:szCs w:val="18"/>
                <w:lang w:eastAsia="zh-CN"/>
              </w:rPr>
              <w:t>账户编号与</w:t>
            </w:r>
            <w:r>
              <w:rPr>
                <w:rFonts w:hint="eastAsia" w:ascii="微软雅黑" w:hAnsi="微软雅黑" w:eastAsia="微软雅黑" w:cs="微软雅黑"/>
                <w:color w:val="000000"/>
                <w:sz w:val="18"/>
                <w:szCs w:val="18"/>
                <w:lang w:val="en-US" w:eastAsia="zh-CN"/>
              </w:rPr>
              <w:t>应用账户至少一个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app_account</w:t>
            </w:r>
          </w:p>
        </w:tc>
        <w:tc>
          <w:tcPr>
            <w:tcW w:w="1302" w:type="dxa"/>
            <w:vAlign w:val="center"/>
          </w:tcPr>
          <w:p>
            <w:pPr>
              <w:ind w:left="207" w:leftChars="0" w:right="150" w:rightChars="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19"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r>
              <w:rPr>
                <w:rFonts w:hint="eastAsia" w:ascii="微软雅黑" w:hAnsi="微软雅黑" w:eastAsia="微软雅黑" w:cs="微软雅黑"/>
                <w:color w:val="0033CC"/>
                <w:sz w:val="18"/>
                <w:szCs w:val="18"/>
              </w:rPr>
              <w:t>N</w:t>
            </w:r>
          </w:p>
        </w:tc>
        <w:tc>
          <w:tcPr>
            <w:tcW w:w="4186" w:type="dxa"/>
            <w:vAlign w:val="top"/>
          </w:tcPr>
          <w:p>
            <w:pPr>
              <w:ind w:right="150" w:rightChars="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 xml:space="preserve">应用账户  </w:t>
            </w:r>
            <w:r>
              <w:rPr>
                <w:rFonts w:hint="eastAsia" w:ascii="微软雅黑" w:hAnsi="微软雅黑" w:eastAsia="微软雅黑" w:cs="微软雅黑"/>
                <w:color w:val="000000"/>
                <w:sz w:val="18"/>
                <w:szCs w:val="18"/>
                <w:lang w:eastAsia="zh-CN"/>
              </w:rPr>
              <w:t>账户编号与</w:t>
            </w:r>
            <w:r>
              <w:rPr>
                <w:rFonts w:hint="eastAsia" w:ascii="微软雅黑" w:hAnsi="微软雅黑" w:eastAsia="微软雅黑" w:cs="微软雅黑"/>
                <w:color w:val="000000"/>
                <w:sz w:val="18"/>
                <w:szCs w:val="18"/>
                <w:lang w:val="en-US" w:eastAsia="zh-CN"/>
              </w:rPr>
              <w:t>应用账户至少一个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old_password</w:t>
            </w:r>
          </w:p>
        </w:tc>
        <w:tc>
          <w:tcPr>
            <w:tcW w:w="1302" w:type="dxa"/>
            <w:vAlign w:val="center"/>
          </w:tcPr>
          <w:p>
            <w:pPr>
              <w:ind w:left="207" w:leftChars="0" w:right="150" w:rightChars="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19" w:type="dxa"/>
            <w:vAlign w:val="center"/>
          </w:tcPr>
          <w:p>
            <w:pPr>
              <w:ind w:right="150" w:right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N</w:t>
            </w:r>
          </w:p>
        </w:tc>
        <w:tc>
          <w:tcPr>
            <w:tcW w:w="4186" w:type="dxa"/>
            <w:vAlign w:val="top"/>
          </w:tcPr>
          <w:p>
            <w:pPr>
              <w:ind w:right="150" w:rightChars="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原始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new_password</w:t>
            </w:r>
          </w:p>
        </w:tc>
        <w:tc>
          <w:tcPr>
            <w:tcW w:w="1302" w:type="dxa"/>
            <w:vAlign w:val="center"/>
          </w:tcPr>
          <w:p>
            <w:pPr>
              <w:ind w:left="207" w:leftChars="0" w:right="150" w:rightChars="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19" w:type="dxa"/>
            <w:vAlign w:val="center"/>
          </w:tcPr>
          <w:p>
            <w:pPr>
              <w:ind w:right="150" w:right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N</w:t>
            </w:r>
          </w:p>
        </w:tc>
        <w:tc>
          <w:tcPr>
            <w:tcW w:w="4186" w:type="dxa"/>
            <w:vAlign w:val="top"/>
          </w:tcPr>
          <w:p>
            <w:pPr>
              <w:ind w:right="150" w:rightChars="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新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basci_acc_no</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2,</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app_accoun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xxx01</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old_password</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DFGSGGEGEGERGR1234234234SDFS</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密文</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ew_password</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DFGSGGEGEGERGR1234234234SDFS</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xml:space="preserve"> //密文</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tc>
      </w:tr>
    </w:tbl>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lang w:val="en-US" w:eastAsia="zh-CN"/>
        </w:rPr>
        <w:t>接口返回</w:t>
      </w:r>
      <w:r>
        <w:rPr>
          <w:rFonts w:hint="eastAsia" w:ascii="微软雅黑" w:hAnsi="微软雅黑" w:eastAsia="微软雅黑" w:cs="微软雅黑"/>
          <w:b/>
          <w:bCs/>
          <w:sz w:val="18"/>
          <w:szCs w:val="18"/>
        </w:rPr>
        <w:t>：</w:t>
      </w:r>
    </w:p>
    <w:tbl>
      <w:tblPr>
        <w:tblStyle w:val="9"/>
        <w:tblpPr w:leftFromText="180" w:rightFromText="180" w:vertAnchor="text" w:horzAnchor="page" w:tblpX="1854" w:tblpY="57"/>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312"/>
        <w:gridCol w:w="1430"/>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shd w:val="clear" w:color="auto" w:fill="DBE5F1"/>
            <w:vAlign w:val="top"/>
          </w:tcPr>
          <w:p>
            <w:pPr>
              <w:ind w:left="207" w:right="150"/>
              <w:jc w:val="left"/>
              <w:rPr>
                <w:rFonts w:hint="eastAsia" w:ascii="微软雅黑" w:hAnsi="微软雅黑" w:eastAsia="微软雅黑" w:cs="微软雅黑"/>
                <w:color w:val="A31515"/>
                <w:kern w:val="0"/>
                <w:sz w:val="18"/>
                <w:szCs w:val="18"/>
              </w:rPr>
            </w:pPr>
            <w:r>
              <w:rPr>
                <w:rFonts w:hint="eastAsia" w:ascii="微软雅黑" w:hAnsi="微软雅黑" w:eastAsia="微软雅黑" w:cs="微软雅黑"/>
                <w:kern w:val="0"/>
                <w:sz w:val="18"/>
                <w:szCs w:val="18"/>
              </w:rPr>
              <w:t>函数返回</w:t>
            </w:r>
          </w:p>
        </w:tc>
        <w:tc>
          <w:tcPr>
            <w:tcW w:w="1312"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参数类型</w:t>
            </w:r>
          </w:p>
        </w:tc>
        <w:tc>
          <w:tcPr>
            <w:tcW w:w="1430"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lang w:val="en-US" w:eastAsia="zh-CN"/>
              </w:rPr>
              <w:t>是否为空</w:t>
            </w:r>
          </w:p>
        </w:tc>
        <w:tc>
          <w:tcPr>
            <w:tcW w:w="4175" w:type="dxa"/>
            <w:shd w:val="clear" w:color="auto" w:fill="DBE5F1"/>
            <w:vAlign w:val="top"/>
          </w:tcPr>
          <w:p>
            <w:pPr>
              <w:ind w:left="207" w:leftChars="0" w:right="150" w:rightChars="0"/>
              <w:jc w:val="left"/>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center"/>
          </w:tcPr>
          <w:p>
            <w:pPr>
              <w:pStyle w:val="7"/>
              <w:jc w:val="center"/>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flag</w:t>
            </w:r>
          </w:p>
        </w:tc>
        <w:tc>
          <w:tcPr>
            <w:tcW w:w="1312" w:type="dxa"/>
            <w:vAlign w:val="center"/>
          </w:tcPr>
          <w:p>
            <w:pPr>
              <w:ind w:left="207" w:right="150"/>
              <w:jc w:val="center"/>
              <w:rPr>
                <w:rFonts w:hint="eastAsia" w:ascii="微软雅黑" w:hAnsi="微软雅黑" w:eastAsia="微软雅黑" w:cs="微软雅黑"/>
                <w:color w:val="0000FF"/>
                <w:sz w:val="18"/>
                <w:szCs w:val="18"/>
                <w:highlight w:val="white"/>
              </w:rPr>
            </w:pPr>
            <w:r>
              <w:rPr>
                <w:rFonts w:hint="eastAsia" w:ascii="微软雅黑" w:hAnsi="微软雅黑" w:eastAsia="微软雅黑" w:cs="微软雅黑"/>
                <w:color w:val="0000FF"/>
                <w:sz w:val="18"/>
                <w:szCs w:val="18"/>
                <w:highlight w:val="white"/>
                <w:lang w:val="en-US" w:eastAsia="zh-CN"/>
              </w:rPr>
              <w:t>b</w:t>
            </w:r>
            <w:r>
              <w:rPr>
                <w:rFonts w:hint="eastAsia" w:ascii="微软雅黑" w:hAnsi="微软雅黑" w:eastAsia="微软雅黑" w:cs="微软雅黑"/>
                <w:color w:val="0000FF"/>
                <w:sz w:val="18"/>
                <w:szCs w:val="18"/>
                <w:highlight w:val="white"/>
              </w:rPr>
              <w:t>ool</w:t>
            </w:r>
          </w:p>
        </w:tc>
        <w:tc>
          <w:tcPr>
            <w:tcW w:w="1430"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75" w:type="dxa"/>
            <w:vAlign w:val="top"/>
          </w:tcPr>
          <w:p>
            <w:pPr>
              <w:autoSpaceDE w:val="0"/>
              <w:autoSpaceDN w:val="0"/>
              <w:adjustRightInd w:val="0"/>
              <w:jc w:val="both"/>
              <w:rPr>
                <w:rFonts w:hint="eastAsia" w:ascii="微软雅黑" w:hAnsi="微软雅黑" w:eastAsia="微软雅黑" w:cs="微软雅黑"/>
                <w:color w:val="A31515"/>
                <w:kern w:val="0"/>
                <w:sz w:val="18"/>
                <w:szCs w:val="18"/>
              </w:rPr>
            </w:pPr>
            <w:r>
              <w:rPr>
                <w:rFonts w:hint="eastAsia" w:ascii="微软雅黑" w:hAnsi="微软雅黑" w:eastAsia="微软雅黑" w:cs="微软雅黑"/>
                <w:sz w:val="18"/>
                <w:szCs w:val="18"/>
                <w:lang w:eastAsia="zh-CN"/>
              </w:rPr>
              <w:t>修改</w:t>
            </w:r>
            <w:r>
              <w:rPr>
                <w:rFonts w:hint="eastAsia" w:ascii="微软雅黑" w:hAnsi="微软雅黑" w:eastAsia="微软雅黑" w:cs="微软雅黑"/>
                <w:sz w:val="18"/>
                <w:szCs w:val="18"/>
              </w:rPr>
              <w:t>成功失败</w:t>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val="en-US" w:eastAsia="zh-CN"/>
              </w:rPr>
              <w:t>true表示成功，false表示失败</w:t>
            </w:r>
          </w:p>
        </w:tc>
      </w:tr>
    </w:tbl>
    <w:p>
      <w:pPr>
        <w:numPr>
          <w:ilvl w:val="0"/>
          <w:numId w:val="0"/>
        </w:numPr>
        <w:ind w:leftChars="0"/>
        <w:rPr>
          <w:rFonts w:hint="eastAsia"/>
          <w:lang w:val="en-US" w:eastAsia="zh-CN"/>
        </w:rPr>
      </w:pPr>
    </w:p>
    <w:p>
      <w:pPr>
        <w:pStyle w:val="5"/>
        <w:numPr>
          <w:ilvl w:val="0"/>
          <w:numId w:val="8"/>
        </w:numPr>
        <w:rPr>
          <w:rFonts w:hint="eastAsia"/>
          <w:lang w:val="en-US" w:eastAsia="zh-CN"/>
        </w:rPr>
      </w:pPr>
      <w:r>
        <w:rPr>
          <w:rFonts w:hint="eastAsia"/>
          <w:lang w:val="en-US" w:eastAsia="zh-CN"/>
        </w:rPr>
        <w:t>删除应用账户接口</w:t>
      </w:r>
    </w:p>
    <w:p>
      <w:pPr>
        <w:numPr>
          <w:ilvl w:val="0"/>
          <w:numId w:val="16"/>
        </w:numPr>
        <w:ind w:left="425" w:leftChars="0" w:hanging="425" w:firstLineChars="0"/>
        <w:rPr>
          <w:rFonts w:hint="eastAsia"/>
          <w:lang w:val="en-US" w:eastAsia="zh-CN"/>
        </w:rPr>
      </w:pPr>
      <w:r>
        <w:rPr>
          <w:rFonts w:hint="eastAsia"/>
          <w:lang w:val="en-US" w:eastAsia="zh-CN"/>
        </w:rPr>
        <w:t>以应用id+账户编号定位到一个账户应用信息；</w:t>
      </w:r>
    </w:p>
    <w:p>
      <w:pPr>
        <w:numPr>
          <w:ilvl w:val="0"/>
          <w:numId w:val="16"/>
        </w:numPr>
        <w:ind w:left="425" w:leftChars="0" w:hanging="425" w:firstLineChars="0"/>
        <w:rPr>
          <w:rFonts w:hint="eastAsia"/>
          <w:lang w:val="en-US" w:eastAsia="zh-CN"/>
        </w:rPr>
      </w:pPr>
      <w:r>
        <w:rPr>
          <w:rFonts w:hint="eastAsia"/>
          <w:lang w:val="en-US" w:eastAsia="zh-CN"/>
        </w:rPr>
        <w:t>所谓删除是软删除，更新删除为已删除即可；</w:t>
      </w:r>
    </w:p>
    <w:p>
      <w:pPr>
        <w:numPr>
          <w:ilvl w:val="0"/>
          <w:numId w:val="16"/>
        </w:numPr>
        <w:ind w:left="425" w:leftChars="0" w:hanging="425" w:firstLineChars="0"/>
        <w:rPr>
          <w:rFonts w:hint="eastAsia"/>
          <w:lang w:val="en-US" w:eastAsia="zh-CN"/>
        </w:rPr>
      </w:pPr>
      <w:r>
        <w:rPr>
          <w:rFonts w:hint="eastAsia"/>
          <w:lang w:val="en-US" w:eastAsia="zh-CN"/>
        </w:rPr>
        <w:t>需要验证数据的合法性；</w:t>
      </w:r>
    </w:p>
    <w:p>
      <w:pPr>
        <w:numPr>
          <w:ilvl w:val="0"/>
          <w:numId w:val="16"/>
        </w:numPr>
        <w:ind w:left="425" w:leftChars="0" w:hanging="425" w:firstLineChars="0"/>
        <w:rPr>
          <w:rFonts w:hint="eastAsia"/>
          <w:lang w:val="en-US" w:eastAsia="zh-CN"/>
        </w:rPr>
      </w:pPr>
      <w:r>
        <w:rPr>
          <w:rFonts w:hint="eastAsia"/>
          <w:lang w:val="en-US" w:eastAsia="zh-CN"/>
        </w:rPr>
        <w:t>需要验证该应用账户是否存在；</w:t>
      </w:r>
    </w:p>
    <w:p>
      <w:pPr>
        <w:numPr>
          <w:ilvl w:val="0"/>
          <w:numId w:val="16"/>
        </w:numPr>
        <w:ind w:left="425" w:leftChars="0" w:hanging="425" w:firstLineChars="0"/>
        <w:rPr>
          <w:rFonts w:hint="eastAsia"/>
          <w:lang w:val="en-US" w:eastAsia="zh-CN"/>
        </w:rPr>
      </w:pPr>
      <w:r>
        <w:rPr>
          <w:rFonts w:hint="eastAsia"/>
          <w:lang w:val="en-US" w:eastAsia="zh-CN"/>
        </w:rPr>
        <w:t>执行应用账户的删除操作并不会删除基础账户数据；</w:t>
      </w:r>
    </w:p>
    <w:p>
      <w:pPr>
        <w:numPr>
          <w:ilvl w:val="0"/>
          <w:numId w:val="16"/>
        </w:numPr>
        <w:ind w:left="425" w:leftChars="0" w:hanging="425" w:firstLineChars="0"/>
        <w:rPr>
          <w:rFonts w:hint="eastAsia"/>
          <w:lang w:val="en-US" w:eastAsia="zh-CN"/>
        </w:rPr>
      </w:pPr>
      <w:r>
        <w:rPr>
          <w:rFonts w:hint="eastAsia"/>
          <w:lang w:val="en-US" w:eastAsia="zh-CN"/>
        </w:rPr>
        <w:t>接口为DELETE  JSON 方式</w:t>
      </w:r>
    </w:p>
    <w:p>
      <w:pPr>
        <w:numPr>
          <w:ilvl w:val="0"/>
          <w:numId w:val="16"/>
        </w:numPr>
        <w:ind w:left="425" w:leftChars="0" w:hanging="425" w:firstLineChars="0"/>
        <w:rPr>
          <w:rFonts w:hint="eastAsia"/>
          <w:lang w:val="en-US" w:eastAsia="zh-CN"/>
        </w:rPr>
      </w:pPr>
      <w:r>
        <w:rPr>
          <w:rFonts w:hint="eastAsia"/>
          <w:lang w:val="en-US" w:eastAsia="zh-CN"/>
        </w:rPr>
        <w:t>会根据请求带的令牌在服务网关中获取到对应的appno，作为附加的条件传递给接口</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eastAsia="zh-CN"/>
        </w:rPr>
        <w:t>接口</w:t>
      </w:r>
      <w:r>
        <w:rPr>
          <w:rFonts w:hint="eastAsia" w:ascii="微软雅黑" w:hAnsi="微软雅黑" w:eastAsia="微软雅黑" w:cs="微软雅黑"/>
          <w:b/>
          <w:bCs/>
          <w:sz w:val="18"/>
          <w:szCs w:val="18"/>
        </w:rPr>
        <w:t>地址：</w:t>
      </w:r>
      <w:r>
        <w:rPr>
          <w:rFonts w:hint="eastAsia" w:ascii="微软雅黑" w:hAnsi="微软雅黑" w:eastAsia="微软雅黑" w:cs="微软雅黑"/>
          <w:b/>
          <w:bCs/>
          <w:sz w:val="18"/>
          <w:szCs w:val="18"/>
          <w:lang w:val="en-US" w:eastAsia="zh-CN"/>
        </w:rPr>
        <w:t>/account/delete</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HTTP动词：DELETE</w:t>
      </w:r>
    </w:p>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rPr>
        <w:t>参数定义：</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1302"/>
        <w:gridCol w:w="1419"/>
        <w:gridCol w:w="4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名称</w:t>
            </w:r>
          </w:p>
        </w:tc>
        <w:tc>
          <w:tcPr>
            <w:tcW w:w="1302" w:type="dxa"/>
            <w:shd w:val="clear" w:color="auto" w:fill="DBE5F1"/>
            <w:vAlign w:val="top"/>
          </w:tcPr>
          <w:p>
            <w:pPr>
              <w:ind w:left="207" w:right="150"/>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类型</w:t>
            </w:r>
          </w:p>
        </w:tc>
        <w:tc>
          <w:tcPr>
            <w:tcW w:w="1419" w:type="dxa"/>
            <w:shd w:val="clear" w:color="auto" w:fill="DBE5F1"/>
            <w:vAlign w:val="top"/>
          </w:tcPr>
          <w:p>
            <w:pPr>
              <w:ind w:left="207" w:right="150"/>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是否为空</w:t>
            </w:r>
          </w:p>
        </w:tc>
        <w:tc>
          <w:tcPr>
            <w:tcW w:w="4186"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basci_acc_no</w:t>
            </w:r>
          </w:p>
        </w:tc>
        <w:tc>
          <w:tcPr>
            <w:tcW w:w="1302" w:type="dxa"/>
            <w:vAlign w:val="center"/>
          </w:tcPr>
          <w:p>
            <w:pPr>
              <w:ind w:left="207" w:right="150"/>
              <w:jc w:val="both"/>
              <w:rPr>
                <w:rFonts w:hint="eastAsia" w:ascii="微软雅黑" w:hAnsi="微软雅黑" w:eastAsia="微软雅黑" w:cs="微软雅黑"/>
                <w:color w:val="0000FF"/>
                <w:sz w:val="18"/>
                <w:szCs w:val="18"/>
                <w:highlight w:val="white"/>
              </w:rPr>
            </w:pPr>
            <w:r>
              <w:rPr>
                <w:rFonts w:hint="eastAsia" w:ascii="微软雅黑" w:hAnsi="微软雅黑" w:eastAsia="微软雅黑" w:cs="微软雅黑"/>
                <w:color w:val="0000FF"/>
                <w:sz w:val="18"/>
                <w:szCs w:val="18"/>
                <w:highlight w:val="white"/>
                <w:lang w:val="en-US" w:eastAsia="zh-CN"/>
              </w:rPr>
              <w:t>integer</w:t>
            </w:r>
          </w:p>
        </w:tc>
        <w:tc>
          <w:tcPr>
            <w:tcW w:w="1419"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r>
              <w:rPr>
                <w:rFonts w:hint="eastAsia" w:ascii="微软雅黑" w:hAnsi="微软雅黑" w:eastAsia="微软雅黑" w:cs="微软雅黑"/>
                <w:color w:val="0033CC"/>
                <w:sz w:val="18"/>
                <w:szCs w:val="18"/>
              </w:rPr>
              <w:t>N</w:t>
            </w:r>
          </w:p>
        </w:tc>
        <w:tc>
          <w:tcPr>
            <w:tcW w:w="4186" w:type="dxa"/>
            <w:vAlign w:val="top"/>
          </w:tcPr>
          <w:p>
            <w:pPr>
              <w:ind w:right="150"/>
              <w:jc w:val="both"/>
              <w:rPr>
                <w:rFonts w:hint="eastAsia" w:ascii="微软雅黑" w:hAnsi="微软雅黑" w:eastAsia="微软雅黑" w:cs="微软雅黑"/>
                <w:color w:val="000000"/>
                <w:sz w:val="18"/>
                <w:szCs w:val="18"/>
                <w:lang w:eastAsia="zh-CN"/>
              </w:rPr>
            </w:pPr>
            <w:r>
              <w:rPr>
                <w:rFonts w:hint="eastAsia" w:ascii="微软雅黑" w:hAnsi="微软雅黑" w:eastAsia="微软雅黑" w:cs="微软雅黑"/>
                <w:color w:val="000000"/>
                <w:sz w:val="18"/>
                <w:szCs w:val="18"/>
                <w:lang w:eastAsia="zh-CN"/>
              </w:rPr>
              <w:t>账户编号</w:t>
            </w:r>
            <w:r>
              <w:rPr>
                <w:rFonts w:hint="eastAsia" w:ascii="微软雅黑" w:hAnsi="微软雅黑" w:eastAsia="微软雅黑" w:cs="微软雅黑"/>
                <w:color w:val="000000"/>
                <w:sz w:val="18"/>
                <w:szCs w:val="18"/>
                <w:lang w:val="en-US" w:eastAsia="zh-CN"/>
              </w:rPr>
              <w:t xml:space="preserve">  </w:t>
            </w:r>
            <w:r>
              <w:rPr>
                <w:rFonts w:hint="eastAsia" w:ascii="微软雅黑" w:hAnsi="微软雅黑" w:eastAsia="微软雅黑" w:cs="微软雅黑"/>
                <w:color w:val="000000"/>
                <w:sz w:val="18"/>
                <w:szCs w:val="18"/>
                <w:lang w:eastAsia="zh-CN"/>
              </w:rPr>
              <w:t>账户编号与</w:t>
            </w:r>
            <w:r>
              <w:rPr>
                <w:rFonts w:hint="eastAsia" w:ascii="微软雅黑" w:hAnsi="微软雅黑" w:eastAsia="微软雅黑" w:cs="微软雅黑"/>
                <w:color w:val="000000"/>
                <w:sz w:val="18"/>
                <w:szCs w:val="18"/>
                <w:lang w:val="en-US" w:eastAsia="zh-CN"/>
              </w:rPr>
              <w:t>应用账户至少一个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app_account</w:t>
            </w:r>
          </w:p>
        </w:tc>
        <w:tc>
          <w:tcPr>
            <w:tcW w:w="1302" w:type="dxa"/>
            <w:vAlign w:val="center"/>
          </w:tcPr>
          <w:p>
            <w:pPr>
              <w:ind w:left="207" w:right="15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19"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r>
              <w:rPr>
                <w:rFonts w:hint="eastAsia" w:ascii="微软雅黑" w:hAnsi="微软雅黑" w:eastAsia="微软雅黑" w:cs="微软雅黑"/>
                <w:color w:val="0033CC"/>
                <w:sz w:val="18"/>
                <w:szCs w:val="18"/>
              </w:rPr>
              <w:t>N</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 xml:space="preserve">应用账户  </w:t>
            </w:r>
            <w:r>
              <w:rPr>
                <w:rFonts w:hint="eastAsia" w:ascii="微软雅黑" w:hAnsi="微软雅黑" w:eastAsia="微软雅黑" w:cs="微软雅黑"/>
                <w:color w:val="000000"/>
                <w:sz w:val="18"/>
                <w:szCs w:val="18"/>
                <w:lang w:eastAsia="zh-CN"/>
              </w:rPr>
              <w:t>账户编号与</w:t>
            </w:r>
            <w:r>
              <w:rPr>
                <w:rFonts w:hint="eastAsia" w:ascii="微软雅黑" w:hAnsi="微软雅黑" w:eastAsia="微软雅黑" w:cs="微软雅黑"/>
                <w:color w:val="000000"/>
                <w:sz w:val="18"/>
                <w:szCs w:val="18"/>
                <w:lang w:val="en-US" w:eastAsia="zh-CN"/>
              </w:rPr>
              <w:t>应用账户至少一个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basci_acc_no</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2,</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app_accoun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xxx01</w:t>
            </w:r>
            <w:r>
              <w:rPr>
                <w:rFonts w:hint="default"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tc>
      </w:tr>
    </w:tbl>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lang w:val="en-US" w:eastAsia="zh-CN"/>
        </w:rPr>
        <w:t>接口返回</w:t>
      </w:r>
      <w:r>
        <w:rPr>
          <w:rFonts w:hint="eastAsia" w:ascii="微软雅黑" w:hAnsi="微软雅黑" w:eastAsia="微软雅黑" w:cs="微软雅黑"/>
          <w:b/>
          <w:bCs/>
          <w:sz w:val="18"/>
          <w:szCs w:val="18"/>
        </w:rPr>
        <w:t>：</w:t>
      </w:r>
    </w:p>
    <w:tbl>
      <w:tblPr>
        <w:tblStyle w:val="9"/>
        <w:tblpPr w:leftFromText="180" w:rightFromText="180" w:vertAnchor="text" w:horzAnchor="page" w:tblpX="1854" w:tblpY="57"/>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312"/>
        <w:gridCol w:w="1430"/>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shd w:val="clear" w:color="auto" w:fill="DBE5F1"/>
            <w:vAlign w:val="top"/>
          </w:tcPr>
          <w:p>
            <w:pPr>
              <w:ind w:left="207" w:right="150"/>
              <w:jc w:val="left"/>
              <w:rPr>
                <w:rFonts w:hint="eastAsia" w:ascii="微软雅黑" w:hAnsi="微软雅黑" w:eastAsia="微软雅黑" w:cs="微软雅黑"/>
                <w:color w:val="A31515"/>
                <w:kern w:val="0"/>
                <w:sz w:val="18"/>
                <w:szCs w:val="18"/>
              </w:rPr>
            </w:pPr>
            <w:r>
              <w:rPr>
                <w:rFonts w:hint="eastAsia" w:ascii="微软雅黑" w:hAnsi="微软雅黑" w:eastAsia="微软雅黑" w:cs="微软雅黑"/>
                <w:kern w:val="0"/>
                <w:sz w:val="18"/>
                <w:szCs w:val="18"/>
              </w:rPr>
              <w:t>函数返回</w:t>
            </w:r>
          </w:p>
        </w:tc>
        <w:tc>
          <w:tcPr>
            <w:tcW w:w="1312"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参数类型</w:t>
            </w:r>
          </w:p>
        </w:tc>
        <w:tc>
          <w:tcPr>
            <w:tcW w:w="1430"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lang w:val="en-US" w:eastAsia="zh-CN"/>
              </w:rPr>
              <w:t>是否为空</w:t>
            </w:r>
          </w:p>
        </w:tc>
        <w:tc>
          <w:tcPr>
            <w:tcW w:w="4175" w:type="dxa"/>
            <w:shd w:val="clear" w:color="auto" w:fill="DBE5F1"/>
            <w:vAlign w:val="top"/>
          </w:tcPr>
          <w:p>
            <w:pPr>
              <w:ind w:left="207" w:leftChars="0" w:right="150" w:rightChars="0"/>
              <w:jc w:val="left"/>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center"/>
          </w:tcPr>
          <w:p>
            <w:pPr>
              <w:pStyle w:val="7"/>
              <w:jc w:val="center"/>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flag</w:t>
            </w:r>
          </w:p>
        </w:tc>
        <w:tc>
          <w:tcPr>
            <w:tcW w:w="1312" w:type="dxa"/>
            <w:vAlign w:val="center"/>
          </w:tcPr>
          <w:p>
            <w:pPr>
              <w:ind w:left="207" w:right="150"/>
              <w:jc w:val="center"/>
              <w:rPr>
                <w:rFonts w:hint="eastAsia" w:ascii="微软雅黑" w:hAnsi="微软雅黑" w:eastAsia="微软雅黑" w:cs="微软雅黑"/>
                <w:color w:val="0000FF"/>
                <w:sz w:val="18"/>
                <w:szCs w:val="18"/>
                <w:highlight w:val="white"/>
              </w:rPr>
            </w:pPr>
            <w:r>
              <w:rPr>
                <w:rFonts w:hint="eastAsia" w:ascii="微软雅黑" w:hAnsi="微软雅黑" w:eastAsia="微软雅黑" w:cs="微软雅黑"/>
                <w:color w:val="0000FF"/>
                <w:sz w:val="18"/>
                <w:szCs w:val="18"/>
                <w:highlight w:val="white"/>
                <w:lang w:val="en-US" w:eastAsia="zh-CN"/>
              </w:rPr>
              <w:t>b</w:t>
            </w:r>
            <w:r>
              <w:rPr>
                <w:rFonts w:hint="eastAsia" w:ascii="微软雅黑" w:hAnsi="微软雅黑" w:eastAsia="微软雅黑" w:cs="微软雅黑"/>
                <w:color w:val="0000FF"/>
                <w:sz w:val="18"/>
                <w:szCs w:val="18"/>
                <w:highlight w:val="white"/>
              </w:rPr>
              <w:t>ool</w:t>
            </w:r>
          </w:p>
        </w:tc>
        <w:tc>
          <w:tcPr>
            <w:tcW w:w="1430"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75" w:type="dxa"/>
            <w:vAlign w:val="top"/>
          </w:tcPr>
          <w:p>
            <w:pPr>
              <w:autoSpaceDE w:val="0"/>
              <w:autoSpaceDN w:val="0"/>
              <w:adjustRightInd w:val="0"/>
              <w:jc w:val="both"/>
              <w:rPr>
                <w:rFonts w:hint="eastAsia" w:ascii="微软雅黑" w:hAnsi="微软雅黑" w:eastAsia="微软雅黑" w:cs="微软雅黑"/>
                <w:color w:val="A31515"/>
                <w:kern w:val="0"/>
                <w:sz w:val="18"/>
                <w:szCs w:val="18"/>
              </w:rPr>
            </w:pPr>
            <w:r>
              <w:rPr>
                <w:rFonts w:hint="eastAsia" w:ascii="微软雅黑" w:hAnsi="微软雅黑" w:eastAsia="微软雅黑" w:cs="微软雅黑"/>
                <w:sz w:val="18"/>
                <w:szCs w:val="18"/>
                <w:lang w:eastAsia="zh-CN"/>
              </w:rPr>
              <w:t>删除</w:t>
            </w:r>
            <w:r>
              <w:rPr>
                <w:rFonts w:hint="eastAsia" w:ascii="微软雅黑" w:hAnsi="微软雅黑" w:eastAsia="微软雅黑" w:cs="微软雅黑"/>
                <w:sz w:val="18"/>
                <w:szCs w:val="18"/>
              </w:rPr>
              <w:t>成功失败</w:t>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val="en-US" w:eastAsia="zh-CN"/>
              </w:rPr>
              <w:t>true表示成功，false表示失败</w:t>
            </w:r>
          </w:p>
        </w:tc>
      </w:tr>
    </w:tbl>
    <w:p>
      <w:pPr>
        <w:numPr>
          <w:ilvl w:val="0"/>
          <w:numId w:val="0"/>
        </w:numPr>
        <w:ind w:leftChars="0"/>
        <w:rPr>
          <w:rFonts w:hint="eastAsia"/>
          <w:lang w:val="en-US" w:eastAsia="zh-CN"/>
        </w:rPr>
      </w:pPr>
    </w:p>
    <w:p>
      <w:pPr>
        <w:pStyle w:val="5"/>
        <w:numPr>
          <w:ilvl w:val="0"/>
          <w:numId w:val="8"/>
        </w:numPr>
        <w:rPr>
          <w:rFonts w:hint="eastAsia"/>
          <w:lang w:val="en-US" w:eastAsia="zh-CN"/>
        </w:rPr>
      </w:pPr>
      <w:r>
        <w:rPr>
          <w:rFonts w:hint="eastAsia"/>
          <w:lang w:val="en-US" w:eastAsia="zh-CN"/>
        </w:rPr>
        <w:t>查询某个应用账户接口</w:t>
      </w:r>
    </w:p>
    <w:p>
      <w:pPr>
        <w:numPr>
          <w:ilvl w:val="0"/>
          <w:numId w:val="17"/>
        </w:numPr>
        <w:ind w:left="425" w:leftChars="0" w:hanging="425" w:firstLineChars="0"/>
        <w:rPr>
          <w:rFonts w:hint="eastAsia"/>
          <w:lang w:val="en-US" w:eastAsia="zh-CN"/>
        </w:rPr>
      </w:pPr>
      <w:r>
        <w:rPr>
          <w:rFonts w:hint="eastAsia"/>
          <w:lang w:val="en-US" w:eastAsia="zh-CN"/>
        </w:rPr>
        <w:t>首先需要明确，在微服务的服务网关中，通过应用id与令牌进行鉴权成功的请求才会被分发到账户微服务中；</w:t>
      </w:r>
    </w:p>
    <w:p>
      <w:pPr>
        <w:numPr>
          <w:ilvl w:val="0"/>
          <w:numId w:val="17"/>
        </w:numPr>
        <w:ind w:left="425" w:leftChars="0" w:hanging="425" w:firstLineChars="0"/>
        <w:rPr>
          <w:rFonts w:hint="eastAsia"/>
          <w:lang w:val="en-US" w:eastAsia="zh-CN"/>
        </w:rPr>
      </w:pPr>
      <w:r>
        <w:rPr>
          <w:rFonts w:hint="eastAsia"/>
          <w:lang w:val="en-US" w:eastAsia="zh-CN"/>
        </w:rPr>
        <w:t>该接口为POST  JSON 方式；</w:t>
      </w:r>
    </w:p>
    <w:p>
      <w:pPr>
        <w:numPr>
          <w:ilvl w:val="0"/>
          <w:numId w:val="17"/>
        </w:numPr>
        <w:ind w:left="425" w:leftChars="0" w:hanging="425" w:firstLineChars="0"/>
        <w:rPr>
          <w:rFonts w:hint="eastAsia"/>
          <w:lang w:val="en-US" w:eastAsia="zh-CN"/>
        </w:rPr>
      </w:pPr>
      <w:r>
        <w:rPr>
          <w:rFonts w:hint="eastAsia"/>
          <w:lang w:val="en-US" w:eastAsia="zh-CN"/>
        </w:rPr>
        <w:t>JOSN体中有包含有一个查询条件的数组；</w:t>
      </w:r>
    </w:p>
    <w:p>
      <w:pPr>
        <w:numPr>
          <w:ilvl w:val="0"/>
          <w:numId w:val="17"/>
        </w:numPr>
        <w:ind w:left="425" w:leftChars="0" w:hanging="425" w:firstLineChars="0"/>
        <w:rPr>
          <w:rFonts w:hint="eastAsia"/>
          <w:lang w:val="en-US" w:eastAsia="zh-CN"/>
        </w:rPr>
      </w:pPr>
      <w:r>
        <w:rPr>
          <w:rFonts w:hint="eastAsia"/>
          <w:lang w:val="en-US" w:eastAsia="zh-CN"/>
        </w:rPr>
        <w:t>该接口最终返回的某个应用账户的数据，最多只有一个应用账户的数据会被返回；</w:t>
      </w:r>
    </w:p>
    <w:p>
      <w:pPr>
        <w:numPr>
          <w:ilvl w:val="0"/>
          <w:numId w:val="17"/>
        </w:numPr>
        <w:ind w:left="425" w:leftChars="0" w:hanging="425" w:firstLineChars="0"/>
        <w:rPr>
          <w:rFonts w:hint="eastAsia"/>
          <w:lang w:val="en-US" w:eastAsia="zh-CN"/>
        </w:rPr>
      </w:pPr>
      <w:r>
        <w:rPr>
          <w:rFonts w:hint="eastAsia"/>
          <w:lang w:val="en-US" w:eastAsia="zh-CN"/>
        </w:rPr>
        <w:t>会根据请求带的令牌在服务网关中获取到对应的appno，作为附加的查询条件</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eastAsia="zh-CN"/>
        </w:rPr>
        <w:t>接口</w:t>
      </w:r>
      <w:r>
        <w:rPr>
          <w:rFonts w:hint="eastAsia" w:ascii="微软雅黑" w:hAnsi="微软雅黑" w:eastAsia="微软雅黑" w:cs="微软雅黑"/>
          <w:b/>
          <w:bCs/>
          <w:sz w:val="18"/>
          <w:szCs w:val="18"/>
        </w:rPr>
        <w:t>地址：</w:t>
      </w:r>
      <w:r>
        <w:rPr>
          <w:rFonts w:hint="eastAsia" w:ascii="微软雅黑" w:hAnsi="微软雅黑" w:eastAsia="微软雅黑" w:cs="微软雅黑"/>
          <w:b/>
          <w:bCs/>
          <w:sz w:val="18"/>
          <w:szCs w:val="18"/>
          <w:lang w:val="en-US" w:eastAsia="zh-CN"/>
        </w:rPr>
        <w:t>/account/searchone</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HTTP动词：POST</w:t>
      </w:r>
    </w:p>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rPr>
        <w:t>参数定义：</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1302"/>
        <w:gridCol w:w="1419"/>
        <w:gridCol w:w="4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名称</w:t>
            </w:r>
          </w:p>
        </w:tc>
        <w:tc>
          <w:tcPr>
            <w:tcW w:w="1302" w:type="dxa"/>
            <w:shd w:val="clear" w:color="auto" w:fill="DBE5F1"/>
            <w:vAlign w:val="top"/>
          </w:tcPr>
          <w:p>
            <w:pPr>
              <w:ind w:left="207" w:right="150"/>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类型</w:t>
            </w:r>
          </w:p>
        </w:tc>
        <w:tc>
          <w:tcPr>
            <w:tcW w:w="1419" w:type="dxa"/>
            <w:shd w:val="clear" w:color="auto" w:fill="DBE5F1"/>
            <w:vAlign w:val="top"/>
          </w:tcPr>
          <w:p>
            <w:pPr>
              <w:ind w:left="207" w:right="150"/>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是否为空</w:t>
            </w:r>
          </w:p>
        </w:tc>
        <w:tc>
          <w:tcPr>
            <w:tcW w:w="4186"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conditions</w:t>
            </w:r>
          </w:p>
        </w:tc>
        <w:tc>
          <w:tcPr>
            <w:tcW w:w="1302" w:type="dxa"/>
            <w:vAlign w:val="center"/>
          </w:tcPr>
          <w:p>
            <w:pPr>
              <w:ind w:right="150"/>
              <w:jc w:val="center"/>
              <w:rPr>
                <w:rFonts w:hint="eastAsia" w:ascii="微软雅黑" w:hAnsi="微软雅黑" w:eastAsia="微软雅黑" w:cs="微软雅黑"/>
                <w:color w:val="0000FF"/>
                <w:sz w:val="18"/>
                <w:szCs w:val="18"/>
                <w:lang w:eastAsia="zh-CN"/>
              </w:rPr>
            </w:pPr>
            <w:r>
              <w:rPr>
                <w:rFonts w:hint="eastAsia" w:ascii="微软雅黑" w:hAnsi="微软雅黑" w:eastAsia="微软雅黑" w:cs="微软雅黑"/>
                <w:color w:val="0000FF"/>
                <w:sz w:val="18"/>
                <w:szCs w:val="18"/>
                <w:lang w:eastAsia="zh-CN"/>
              </w:rPr>
              <w:t>二维数组</w:t>
            </w:r>
          </w:p>
        </w:tc>
        <w:tc>
          <w:tcPr>
            <w:tcW w:w="1419"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查询条件，一个二维数组,可选的参数实际开发会提供，不在范围的查询条件会被剔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conditions</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p>
          <w:p>
            <w:pPr>
              <w:ind w:right="150" w:firstLine="360" w:firstLineChars="20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app_accoun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com”,true],  //代表的意思为</w:t>
            </w:r>
            <w:r>
              <w:rPr>
                <w:rFonts w:hint="eastAsia"/>
                <w:vertAlign w:val="baseline"/>
                <w:lang w:val="en-US" w:eastAsia="zh-CN"/>
              </w:rPr>
              <w:t>app_account</w:t>
            </w:r>
            <w:r>
              <w:rPr>
                <w:rFonts w:hint="eastAsia" w:ascii="微软雅黑" w:hAnsi="微软雅黑" w:eastAsia="微软雅黑" w:cs="微软雅黑"/>
                <w:color w:val="003366"/>
                <w:kern w:val="0"/>
                <w:sz w:val="18"/>
                <w:szCs w:val="18"/>
                <w:lang w:val="en-US" w:eastAsia="zh-CN"/>
              </w:rPr>
              <w:t>字段完全匹配com的</w:t>
            </w:r>
          </w:p>
          <w:p>
            <w:pPr>
              <w:ind w:right="150" w:firstLine="360" w:firstLineChars="20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mobilephon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312”,false], //代表的意思为</w:t>
            </w:r>
            <w:r>
              <w:rPr>
                <w:rFonts w:hint="eastAsia"/>
                <w:vertAlign w:val="baseline"/>
                <w:lang w:val="en-US" w:eastAsia="zh-CN"/>
              </w:rPr>
              <w:t>mobilephone</w:t>
            </w:r>
            <w:r>
              <w:rPr>
                <w:rFonts w:hint="eastAsia" w:ascii="微软雅黑" w:hAnsi="微软雅黑" w:eastAsia="微软雅黑" w:cs="微软雅黑"/>
                <w:color w:val="003366"/>
                <w:kern w:val="0"/>
                <w:sz w:val="18"/>
                <w:szCs w:val="18"/>
                <w:lang w:val="en-US" w:eastAsia="zh-CN"/>
              </w:rPr>
              <w:t>字段包含001的</w:t>
            </w:r>
          </w:p>
          <w:p>
            <w:pPr>
              <w:ind w:right="150" w:firstLine="360" w:firstLineChars="20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is_deleted”</w:t>
            </w:r>
            <w:r>
              <w:rPr>
                <w:rFonts w:hint="eastAsia" w:ascii="微软雅黑" w:hAnsi="微软雅黑" w:eastAsia="微软雅黑" w:cs="微软雅黑"/>
                <w:color w:val="003366"/>
                <w:kern w:val="0"/>
                <w:sz w:val="18"/>
                <w:szCs w:val="18"/>
                <w:lang w:val="en-US" w:eastAsia="zh-CN"/>
              </w:rPr>
              <w:t>,1,true]//代表的意思为</w:t>
            </w:r>
            <w:r>
              <w:rPr>
                <w:rFonts w:hint="default" w:ascii="微软雅黑" w:hAnsi="微软雅黑" w:eastAsia="微软雅黑" w:cs="微软雅黑"/>
                <w:color w:val="003366"/>
                <w:kern w:val="0"/>
                <w:sz w:val="18"/>
                <w:szCs w:val="18"/>
                <w:lang w:val="en-US" w:eastAsia="zh-CN"/>
              </w:rPr>
              <w:t>is_deleted</w:t>
            </w:r>
            <w:r>
              <w:rPr>
                <w:rFonts w:hint="eastAsia" w:ascii="微软雅黑" w:hAnsi="微软雅黑" w:eastAsia="微软雅黑" w:cs="微软雅黑"/>
                <w:color w:val="003366"/>
                <w:kern w:val="0"/>
                <w:sz w:val="18"/>
                <w:szCs w:val="18"/>
                <w:lang w:val="en-US" w:eastAsia="zh-CN"/>
              </w:rPr>
              <w:t>等于1的,对于数值类型的字段只能是true</w:t>
            </w:r>
          </w:p>
          <w:p>
            <w:pPr>
              <w:ind w:right="150" w:firstLine="180" w:firstLineChars="10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tc>
      </w:tr>
    </w:tbl>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返回</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Data部分的字段说明</w:t>
      </w:r>
    </w:p>
    <w:tbl>
      <w:tblPr>
        <w:tblStyle w:val="9"/>
        <w:tblpPr w:leftFromText="180" w:rightFromText="180" w:vertAnchor="text" w:horzAnchor="page" w:tblpX="1779" w:tblpY="46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320"/>
        <w:gridCol w:w="1015"/>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BE5F1"/>
            <w:vAlign w:val="top"/>
          </w:tcPr>
          <w:p>
            <w:pPr>
              <w:ind w:left="207" w:right="150"/>
              <w:jc w:val="left"/>
              <w:rPr>
                <w:rFonts w:hint="eastAsia" w:ascii="微软雅黑" w:hAnsi="微软雅黑" w:eastAsia="微软雅黑" w:cs="微软雅黑"/>
                <w:color w:val="A31515"/>
                <w:kern w:val="0"/>
                <w:sz w:val="18"/>
                <w:szCs w:val="18"/>
              </w:rPr>
            </w:pPr>
            <w:r>
              <w:rPr>
                <w:rFonts w:hint="eastAsia" w:ascii="微软雅黑" w:hAnsi="微软雅黑" w:eastAsia="微软雅黑" w:cs="微软雅黑"/>
                <w:kern w:val="0"/>
                <w:sz w:val="18"/>
                <w:szCs w:val="18"/>
              </w:rPr>
              <w:t>函数返回</w:t>
            </w:r>
          </w:p>
        </w:tc>
        <w:tc>
          <w:tcPr>
            <w:tcW w:w="1320"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参数类型</w:t>
            </w:r>
          </w:p>
        </w:tc>
        <w:tc>
          <w:tcPr>
            <w:tcW w:w="1015"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lang w:val="en-US" w:eastAsia="zh-CN"/>
              </w:rPr>
              <w:t>是否为空</w:t>
            </w:r>
          </w:p>
        </w:tc>
        <w:tc>
          <w:tcPr>
            <w:tcW w:w="4175" w:type="dxa"/>
            <w:shd w:val="clear" w:color="auto" w:fill="DBE5F1"/>
            <w:vAlign w:val="top"/>
          </w:tcPr>
          <w:p>
            <w:pPr>
              <w:ind w:left="207" w:leftChars="0" w:right="150" w:rightChars="0"/>
              <w:jc w:val="left"/>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basic_acc_no</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基础账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app_account</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应用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id_card</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lang w:eastAsia="zh-CN"/>
              </w:rPr>
              <w:t>身份证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name</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sex</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lang w:eastAsia="zh-CN"/>
              </w:rPr>
              <w:t>性别</w:t>
            </w:r>
            <w:r>
              <w:rPr>
                <w:rFonts w:hint="eastAsia"/>
                <w:lang w:val="en-US" w:eastAsia="zh-CN"/>
              </w:rPr>
              <w:t xml:space="preserve"> 男 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0" w:hRule="atLeast"/>
        </w:trPr>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mobilephone</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lang w:eastAsia="zh-CN"/>
              </w:rPr>
              <w:t>手机号码</w:t>
            </w: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mobilephone2</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lang w:eastAsia="zh-CN"/>
              </w:rPr>
              <w:t>手机号码</w:t>
            </w: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telephone</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lang w:eastAsia="zh-CN"/>
              </w:rPr>
              <w:t>固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email</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邮箱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email2</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邮箱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app_account</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vertAlign w:val="baseline"/>
                <w:lang w:val="en-US" w:eastAsia="zh-CN"/>
              </w:rPr>
              <w:t>应用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app_account_status</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vertAlign w:val="baseline"/>
                <w:lang w:val="en-US" w:eastAsia="zh-CN"/>
              </w:rPr>
              <w:t>应用账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label</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JSON</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vertAlign w:val="baseline"/>
                <w:lang w:val="en-US" w:eastAsia="zh-CN"/>
              </w:rPr>
              <w:t>标签  JSON数据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role_nos</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JSON数组</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vertAlign w:val="baseline"/>
                <w:lang w:val="en-US" w:eastAsia="zh-CN"/>
              </w:rPr>
              <w:t xml:space="preserve">角色,信息 JONS 数组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1</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2</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3</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4</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5</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0000"/>
                <w:sz w:val="18"/>
                <w:szCs w:val="18"/>
                <w:lang w:val="en-US" w:eastAsia="zh-CN"/>
              </w:rPr>
              <w:t>“</w:t>
            </w:r>
            <w:r>
              <w:rPr>
                <w:rFonts w:hint="eastAsia" w:ascii="微软雅黑" w:hAnsi="微软雅黑" w:eastAsia="微软雅黑" w:cs="微软雅黑"/>
                <w:color w:val="000000"/>
                <w:sz w:val="18"/>
                <w:szCs w:val="18"/>
                <w:lang w:val="en-US" w:eastAsia="zh-CN"/>
              </w:rPr>
              <w:t>basic_acc_no</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3,</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app_accoun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0000X1</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id_card</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xxxxxxxxxxxxxxxxxxxxxxxx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nam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zhangsan</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se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男</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mobilephon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32XXXXXXX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mobilephone2</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34XXXXXXX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telephon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0535-802XXX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email</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232@163.com</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color w:val="000000" w:themeColor="text1"/>
                <w:vertAlign w:val="baseline"/>
                <w:lang w:val="en-US" w:eastAsia="zh-CN"/>
                <w14:textFill>
                  <w14:solidFill>
                    <w14:schemeClr w14:val="tx1"/>
                  </w14:solidFill>
                </w14:textFill>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email2</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2X2@163.com</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app_account</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zzhangsan, //</w:t>
            </w:r>
          </w:p>
          <w:p>
            <w:pPr>
              <w:ind w:right="15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app_account_status</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正常</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xml:space="preserve"> //</w:t>
            </w:r>
          </w:p>
          <w:p>
            <w:pPr>
              <w:ind w:right="15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label</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3366"/>
                <w:kern w:val="0"/>
                <w:sz w:val="18"/>
                <w:szCs w:val="18"/>
                <w:lang w:val="en-US" w:eastAsia="zh-CN"/>
              </w:rPr>
              <w:t>:[“class”,</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tearcher</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role_nos</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xml:space="preserve"> </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role_no</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000x</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角色编号</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xml:space="preserve"> </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role_name</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admin</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角色名</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xml:space="preserve"> </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access</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0001;0002;</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权限编号，以 ; 分割</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xml:space="preserve"> </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role_no</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000y</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角色编号</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xml:space="preserve"> </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role_name</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com</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 //角色名</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xml:space="preserve"> </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access</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0003;0006;</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xml:space="preserve"> //权限编号，以 ; 分割</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p>
          <w:p>
            <w:pPr>
              <w:ind w:right="150" w:firstLine="180" w:firstLineChars="1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Cs w:val="15"/>
                <w:lang w:val="en-US" w:eastAsia="zh-CN"/>
              </w:rPr>
              <w:t>}</w:t>
            </w:r>
          </w:p>
        </w:tc>
      </w:tr>
    </w:tbl>
    <w:p>
      <w:pPr>
        <w:rPr>
          <w:rFonts w:hint="eastAsia"/>
          <w:lang w:val="en-US" w:eastAsia="zh-CN"/>
        </w:rPr>
      </w:pPr>
    </w:p>
    <w:p>
      <w:pPr>
        <w:pStyle w:val="5"/>
        <w:numPr>
          <w:ilvl w:val="0"/>
          <w:numId w:val="8"/>
        </w:numPr>
        <w:rPr>
          <w:rFonts w:hint="eastAsia"/>
          <w:lang w:val="en-US" w:eastAsia="zh-CN"/>
        </w:rPr>
      </w:pPr>
      <w:r>
        <w:rPr>
          <w:rFonts w:hint="eastAsia"/>
          <w:lang w:val="en-US" w:eastAsia="zh-CN"/>
        </w:rPr>
        <w:t>查询应用账户列表接口</w:t>
      </w:r>
    </w:p>
    <w:p>
      <w:pPr>
        <w:numPr>
          <w:ilvl w:val="0"/>
          <w:numId w:val="18"/>
        </w:numPr>
        <w:ind w:left="425" w:leftChars="0" w:hanging="425" w:firstLineChars="0"/>
        <w:rPr>
          <w:rFonts w:hint="eastAsia"/>
          <w:lang w:val="en-US" w:eastAsia="zh-CN"/>
        </w:rPr>
      </w:pPr>
      <w:r>
        <w:rPr>
          <w:rFonts w:hint="eastAsia"/>
          <w:lang w:val="en-US" w:eastAsia="zh-CN"/>
        </w:rPr>
        <w:t>该接口为POST  JSON 方式；</w:t>
      </w:r>
    </w:p>
    <w:p>
      <w:pPr>
        <w:numPr>
          <w:ilvl w:val="0"/>
          <w:numId w:val="18"/>
        </w:numPr>
        <w:ind w:left="425" w:leftChars="0" w:hanging="425" w:firstLineChars="0"/>
        <w:rPr>
          <w:rFonts w:hint="eastAsia"/>
          <w:lang w:val="en-US" w:eastAsia="zh-CN"/>
        </w:rPr>
      </w:pPr>
      <w:r>
        <w:rPr>
          <w:rFonts w:hint="eastAsia"/>
          <w:lang w:val="en-US" w:eastAsia="zh-CN"/>
        </w:rPr>
        <w:t>JOSN体中有包含有一个查询条件的数组；</w:t>
      </w:r>
    </w:p>
    <w:p>
      <w:pPr>
        <w:numPr>
          <w:ilvl w:val="0"/>
          <w:numId w:val="18"/>
        </w:numPr>
        <w:ind w:left="425" w:leftChars="0" w:hanging="425" w:firstLineChars="0"/>
        <w:rPr>
          <w:rFonts w:hint="eastAsia"/>
          <w:lang w:val="en-US" w:eastAsia="zh-CN"/>
        </w:rPr>
      </w:pPr>
      <w:r>
        <w:rPr>
          <w:rFonts w:hint="eastAsia"/>
          <w:lang w:val="en-US" w:eastAsia="zh-CN"/>
        </w:rPr>
        <w:t>该接口最终一个应用账户的数组，并且带有分页信息；</w:t>
      </w:r>
    </w:p>
    <w:p>
      <w:pPr>
        <w:numPr>
          <w:ilvl w:val="0"/>
          <w:numId w:val="18"/>
        </w:numPr>
        <w:ind w:left="425" w:leftChars="0" w:hanging="425" w:firstLineChars="0"/>
        <w:rPr>
          <w:rFonts w:hint="eastAsia"/>
          <w:lang w:val="en-US" w:eastAsia="zh-CN"/>
        </w:rPr>
      </w:pPr>
      <w:r>
        <w:rPr>
          <w:rFonts w:hint="eastAsia"/>
          <w:lang w:val="en-US" w:eastAsia="zh-CN"/>
        </w:rPr>
        <w:t>会根据请求带的令牌在服务网关中获取到对应的appno，作为附加的查询条件</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eastAsia="zh-CN"/>
        </w:rPr>
        <w:t>接口</w:t>
      </w:r>
      <w:r>
        <w:rPr>
          <w:rFonts w:hint="eastAsia" w:ascii="微软雅黑" w:hAnsi="微软雅黑" w:eastAsia="微软雅黑" w:cs="微软雅黑"/>
          <w:b/>
          <w:bCs/>
          <w:sz w:val="18"/>
          <w:szCs w:val="18"/>
        </w:rPr>
        <w:t>地址：</w:t>
      </w:r>
      <w:r>
        <w:rPr>
          <w:rFonts w:hint="eastAsia" w:ascii="微软雅黑" w:hAnsi="微软雅黑" w:eastAsia="微软雅黑" w:cs="微软雅黑"/>
          <w:b/>
          <w:bCs/>
          <w:sz w:val="18"/>
          <w:szCs w:val="18"/>
          <w:lang w:val="en-US" w:eastAsia="zh-CN"/>
        </w:rPr>
        <w:t>/account/search</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HTTP动词：POST</w:t>
      </w:r>
    </w:p>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rPr>
        <w:t>参数定义：</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1302"/>
        <w:gridCol w:w="1419"/>
        <w:gridCol w:w="4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名称</w:t>
            </w:r>
          </w:p>
        </w:tc>
        <w:tc>
          <w:tcPr>
            <w:tcW w:w="1302" w:type="dxa"/>
            <w:shd w:val="clear" w:color="auto" w:fill="DBE5F1"/>
            <w:vAlign w:val="top"/>
          </w:tcPr>
          <w:p>
            <w:pPr>
              <w:ind w:left="207" w:right="150"/>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类型</w:t>
            </w:r>
          </w:p>
        </w:tc>
        <w:tc>
          <w:tcPr>
            <w:tcW w:w="1419" w:type="dxa"/>
            <w:shd w:val="clear" w:color="auto" w:fill="DBE5F1"/>
            <w:vAlign w:val="top"/>
          </w:tcPr>
          <w:p>
            <w:pPr>
              <w:ind w:left="207" w:right="150"/>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是否为空</w:t>
            </w:r>
          </w:p>
        </w:tc>
        <w:tc>
          <w:tcPr>
            <w:tcW w:w="4186"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conditions</w:t>
            </w:r>
          </w:p>
        </w:tc>
        <w:tc>
          <w:tcPr>
            <w:tcW w:w="1302" w:type="dxa"/>
            <w:vAlign w:val="center"/>
          </w:tcPr>
          <w:p>
            <w:pPr>
              <w:ind w:right="150"/>
              <w:jc w:val="center"/>
              <w:rPr>
                <w:rFonts w:hint="eastAsia" w:ascii="微软雅黑" w:hAnsi="微软雅黑" w:eastAsia="微软雅黑" w:cs="微软雅黑"/>
                <w:color w:val="0000FF"/>
                <w:sz w:val="18"/>
                <w:szCs w:val="18"/>
                <w:lang w:eastAsia="zh-CN"/>
              </w:rPr>
            </w:pPr>
            <w:r>
              <w:rPr>
                <w:rFonts w:hint="eastAsia" w:ascii="微软雅黑" w:hAnsi="微软雅黑" w:eastAsia="微软雅黑" w:cs="微软雅黑"/>
                <w:color w:val="0000FF"/>
                <w:sz w:val="18"/>
                <w:szCs w:val="18"/>
                <w:lang w:eastAsia="zh-CN"/>
              </w:rPr>
              <w:t>二维数组</w:t>
            </w:r>
          </w:p>
        </w:tc>
        <w:tc>
          <w:tcPr>
            <w:tcW w:w="1419"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查询条件，一个二维数组,可选的参数实际开发会提供，不在范围的查询条件会被剔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pageindex</w:t>
            </w:r>
          </w:p>
        </w:tc>
        <w:tc>
          <w:tcPr>
            <w:tcW w:w="1302" w:type="dxa"/>
            <w:vAlign w:val="center"/>
          </w:tcPr>
          <w:p>
            <w:pPr>
              <w:ind w:left="207" w:right="150"/>
              <w:jc w:val="both"/>
              <w:rPr>
                <w:rFonts w:hint="eastAsia" w:ascii="微软雅黑" w:hAnsi="微软雅黑" w:eastAsia="微软雅黑" w:cs="微软雅黑"/>
                <w:color w:val="0000FF"/>
                <w:sz w:val="18"/>
                <w:szCs w:val="18"/>
                <w:highlight w:val="white"/>
              </w:rPr>
            </w:pPr>
            <w:r>
              <w:rPr>
                <w:rFonts w:hint="eastAsia" w:ascii="微软雅黑" w:hAnsi="微软雅黑" w:eastAsia="微软雅黑" w:cs="微软雅黑"/>
                <w:color w:val="0000FF"/>
                <w:sz w:val="18"/>
                <w:szCs w:val="18"/>
                <w:highlight w:val="white"/>
                <w:lang w:val="en-US" w:eastAsia="zh-CN"/>
              </w:rPr>
              <w:t>int</w:t>
            </w:r>
          </w:p>
        </w:tc>
        <w:tc>
          <w:tcPr>
            <w:tcW w:w="1419"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页码 默认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pagesize</w:t>
            </w:r>
          </w:p>
        </w:tc>
        <w:tc>
          <w:tcPr>
            <w:tcW w:w="1302" w:type="dxa"/>
            <w:vAlign w:val="center"/>
          </w:tcPr>
          <w:p>
            <w:pPr>
              <w:ind w:left="207" w:right="15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w:t>
            </w:r>
          </w:p>
        </w:tc>
        <w:tc>
          <w:tcPr>
            <w:tcW w:w="1419"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每页条数 默认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count</w:t>
            </w:r>
          </w:p>
        </w:tc>
        <w:tc>
          <w:tcPr>
            <w:tcW w:w="1302" w:type="dxa"/>
            <w:vAlign w:val="center"/>
          </w:tcPr>
          <w:p>
            <w:pPr>
              <w:ind w:left="207" w:right="15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b</w:t>
            </w:r>
            <w:r>
              <w:rPr>
                <w:rFonts w:hint="eastAsia" w:ascii="微软雅黑" w:hAnsi="微软雅黑" w:eastAsia="微软雅黑" w:cs="微软雅黑"/>
                <w:color w:val="0000FF"/>
                <w:sz w:val="18"/>
                <w:szCs w:val="18"/>
                <w:highlight w:val="white"/>
              </w:rPr>
              <w:t>ool</w:t>
            </w:r>
            <w:r>
              <w:rPr>
                <w:rFonts w:hint="eastAsia" w:ascii="微软雅黑" w:hAnsi="微软雅黑" w:eastAsia="微软雅黑" w:cs="微软雅黑"/>
                <w:color w:val="0000FF"/>
                <w:sz w:val="18"/>
                <w:szCs w:val="18"/>
                <w:highlight w:val="white"/>
                <w:lang w:val="en-US" w:eastAsia="zh-CN"/>
              </w:rPr>
              <w:t>ean</w:t>
            </w:r>
          </w:p>
        </w:tc>
        <w:tc>
          <w:tcPr>
            <w:tcW w:w="1419" w:type="dxa"/>
            <w:vAlign w:val="center"/>
          </w:tcPr>
          <w:p>
            <w:pPr>
              <w:ind w:right="15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是否查询总条数 默认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vAlign w:val="center"/>
          </w:tcPr>
          <w:p>
            <w:pPr>
              <w:widowControl/>
              <w:tabs>
                <w:tab w:val="left" w:pos="1832"/>
                <w:tab w:val="left" w:pos="3664"/>
                <w:tab w:val="left" w:pos="5496"/>
                <w:tab w:val="left" w:pos="7328"/>
                <w:tab w:val="left" w:pos="9160"/>
                <w:tab w:val="left" w:pos="10992"/>
                <w:tab w:val="left" w:pos="12824"/>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orderby</w:t>
            </w:r>
          </w:p>
        </w:tc>
        <w:tc>
          <w:tcPr>
            <w:tcW w:w="1302" w:type="dxa"/>
            <w:vAlign w:val="center"/>
          </w:tcPr>
          <w:p>
            <w:pPr>
              <w:ind w:left="207" w:right="15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19" w:type="dxa"/>
            <w:vAlign w:val="center"/>
          </w:tcPr>
          <w:p>
            <w:pPr>
              <w:ind w:right="15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排序字段，具体的可排序字段待定，会在接口文档中说明可选的排序字段有哪些，多个排序字段以“，”分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vAlign w:val="center"/>
          </w:tcPr>
          <w:p>
            <w:pPr>
              <w:widowControl/>
              <w:tabs>
                <w:tab w:val="left" w:pos="1832"/>
                <w:tab w:val="left" w:pos="3664"/>
                <w:tab w:val="left" w:pos="5496"/>
                <w:tab w:val="left" w:pos="7328"/>
                <w:tab w:val="left" w:pos="9160"/>
                <w:tab w:val="left" w:pos="10992"/>
                <w:tab w:val="left" w:pos="12824"/>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groupby</w:t>
            </w:r>
          </w:p>
        </w:tc>
        <w:tc>
          <w:tcPr>
            <w:tcW w:w="1302" w:type="dxa"/>
            <w:vAlign w:val="center"/>
          </w:tcPr>
          <w:p>
            <w:pPr>
              <w:ind w:left="207" w:right="15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19" w:type="dxa"/>
            <w:vAlign w:val="center"/>
          </w:tcPr>
          <w:p>
            <w:pPr>
              <w:ind w:right="15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分组字段，具体的可分组字段待定，会在接口文档中说明可选的分组字段有哪些，多个排序字段以“，”分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conditions</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p>
          <w:p>
            <w:pPr>
              <w:ind w:right="150" w:firstLine="360" w:firstLineChars="20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app_accoun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com”,true],  //代表的意思为</w:t>
            </w:r>
            <w:r>
              <w:rPr>
                <w:rFonts w:hint="eastAsia"/>
                <w:vertAlign w:val="baseline"/>
                <w:lang w:val="en-US" w:eastAsia="zh-CN"/>
              </w:rPr>
              <w:t>app_account</w:t>
            </w:r>
            <w:r>
              <w:rPr>
                <w:rFonts w:hint="eastAsia" w:ascii="微软雅黑" w:hAnsi="微软雅黑" w:eastAsia="微软雅黑" w:cs="微软雅黑"/>
                <w:color w:val="003366"/>
                <w:kern w:val="0"/>
                <w:sz w:val="18"/>
                <w:szCs w:val="18"/>
                <w:lang w:val="en-US" w:eastAsia="zh-CN"/>
              </w:rPr>
              <w:t>字段完全匹配com的</w:t>
            </w:r>
          </w:p>
          <w:p>
            <w:pPr>
              <w:ind w:right="150" w:firstLine="360" w:firstLineChars="20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mobilephon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312”,false], //代表的意思为</w:t>
            </w:r>
            <w:r>
              <w:rPr>
                <w:rFonts w:hint="eastAsia"/>
                <w:vertAlign w:val="baseline"/>
                <w:lang w:val="en-US" w:eastAsia="zh-CN"/>
              </w:rPr>
              <w:t>mobilephone</w:t>
            </w:r>
            <w:r>
              <w:rPr>
                <w:rFonts w:hint="eastAsia" w:ascii="微软雅黑" w:hAnsi="微软雅黑" w:eastAsia="微软雅黑" w:cs="微软雅黑"/>
                <w:color w:val="003366"/>
                <w:kern w:val="0"/>
                <w:sz w:val="18"/>
                <w:szCs w:val="18"/>
                <w:lang w:val="en-US" w:eastAsia="zh-CN"/>
              </w:rPr>
              <w:t>字段包含001的</w:t>
            </w:r>
          </w:p>
          <w:p>
            <w:pPr>
              <w:ind w:right="150" w:firstLine="360" w:firstLineChars="20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is_deleted”</w:t>
            </w:r>
            <w:r>
              <w:rPr>
                <w:rFonts w:hint="eastAsia" w:ascii="微软雅黑" w:hAnsi="微软雅黑" w:eastAsia="微软雅黑" w:cs="微软雅黑"/>
                <w:color w:val="003366"/>
                <w:kern w:val="0"/>
                <w:sz w:val="18"/>
                <w:szCs w:val="18"/>
                <w:lang w:val="en-US" w:eastAsia="zh-CN"/>
              </w:rPr>
              <w:t>,1,true]//代表的意思为</w:t>
            </w:r>
            <w:r>
              <w:rPr>
                <w:rFonts w:hint="default" w:ascii="微软雅黑" w:hAnsi="微软雅黑" w:eastAsia="微软雅黑" w:cs="微软雅黑"/>
                <w:color w:val="003366"/>
                <w:kern w:val="0"/>
                <w:sz w:val="18"/>
                <w:szCs w:val="18"/>
                <w:lang w:val="en-US" w:eastAsia="zh-CN"/>
              </w:rPr>
              <w:t>is_deleted</w:t>
            </w:r>
            <w:r>
              <w:rPr>
                <w:rFonts w:hint="eastAsia" w:ascii="微软雅黑" w:hAnsi="微软雅黑" w:eastAsia="微软雅黑" w:cs="微软雅黑"/>
                <w:color w:val="003366"/>
                <w:kern w:val="0"/>
                <w:sz w:val="18"/>
                <w:szCs w:val="18"/>
                <w:lang w:val="en-US" w:eastAsia="zh-CN"/>
              </w:rPr>
              <w:t>等于1的,对于数值类型的字段只能是true</w:t>
            </w:r>
          </w:p>
          <w:p>
            <w:pPr>
              <w:ind w:right="150" w:firstLine="180" w:firstLineChars="10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pageinde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pagesiz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20,</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coun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true,</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orderb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ULL,</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groupb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ULL</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tc>
      </w:tr>
    </w:tbl>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返回</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Data部分的字段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Records数组单条记录的字段说明</w:t>
      </w:r>
    </w:p>
    <w:tbl>
      <w:tblPr>
        <w:tblStyle w:val="9"/>
        <w:tblpPr w:leftFromText="180" w:rightFromText="180" w:vertAnchor="text" w:horzAnchor="page" w:tblpX="1779" w:tblpY="46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320"/>
        <w:gridCol w:w="1015"/>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BE5F1"/>
            <w:vAlign w:val="top"/>
          </w:tcPr>
          <w:p>
            <w:pPr>
              <w:ind w:right="150" w:firstLine="180" w:firstLineChars="100"/>
              <w:jc w:val="left"/>
              <w:rPr>
                <w:rFonts w:hint="eastAsia" w:ascii="微软雅黑" w:hAnsi="微软雅黑" w:eastAsia="微软雅黑" w:cs="微软雅黑"/>
                <w:color w:val="A31515"/>
                <w:kern w:val="0"/>
                <w:sz w:val="18"/>
                <w:szCs w:val="18"/>
              </w:rPr>
            </w:pPr>
            <w:r>
              <w:rPr>
                <w:rFonts w:hint="eastAsia" w:ascii="微软雅黑" w:hAnsi="微软雅黑" w:eastAsia="微软雅黑" w:cs="微软雅黑"/>
                <w:kern w:val="0"/>
                <w:sz w:val="18"/>
                <w:szCs w:val="18"/>
              </w:rPr>
              <w:t>函数返回</w:t>
            </w:r>
          </w:p>
        </w:tc>
        <w:tc>
          <w:tcPr>
            <w:tcW w:w="1320"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参数类型</w:t>
            </w:r>
          </w:p>
        </w:tc>
        <w:tc>
          <w:tcPr>
            <w:tcW w:w="1015"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lang w:val="en-US" w:eastAsia="zh-CN"/>
              </w:rPr>
              <w:t>是否为空</w:t>
            </w:r>
          </w:p>
        </w:tc>
        <w:tc>
          <w:tcPr>
            <w:tcW w:w="4175" w:type="dxa"/>
            <w:shd w:val="clear" w:color="auto" w:fill="DBE5F1"/>
            <w:vAlign w:val="top"/>
          </w:tcPr>
          <w:p>
            <w:pPr>
              <w:ind w:left="207" w:leftChars="0" w:right="150" w:rightChars="0"/>
              <w:jc w:val="left"/>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basic_acc_no</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基础账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app_account</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应用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id_card</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lang w:eastAsia="zh-CN"/>
              </w:rPr>
              <w:t>身份证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name</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sex</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lang w:eastAsia="zh-CN"/>
              </w:rPr>
              <w:t>性别</w:t>
            </w:r>
            <w:r>
              <w:rPr>
                <w:rFonts w:hint="eastAsia"/>
                <w:lang w:val="en-US" w:eastAsia="zh-CN"/>
              </w:rPr>
              <w:t xml:space="preserve"> 男 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0" w:hRule="atLeast"/>
        </w:trPr>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mobilephone</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lang w:eastAsia="zh-CN"/>
              </w:rPr>
              <w:t>手机号码</w:t>
            </w: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mobilephone2</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lang w:eastAsia="zh-CN"/>
              </w:rPr>
              <w:t>手机号码</w:t>
            </w: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telephone</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lang w:eastAsia="zh-CN"/>
              </w:rPr>
              <w:t>固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email</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邮箱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email2</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邮箱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app_account</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vertAlign w:val="baseline"/>
                <w:lang w:val="en-US" w:eastAsia="zh-CN"/>
              </w:rPr>
              <w:t>应用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app_account_status</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vertAlign w:val="baseline"/>
                <w:lang w:val="en-US" w:eastAsia="zh-CN"/>
              </w:rPr>
              <w:t>应用账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label</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JSON</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vertAlign w:val="baseline"/>
                <w:lang w:val="en-US" w:eastAsia="zh-CN"/>
              </w:rPr>
              <w:t>标签  JSON数据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role_nos</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JSON数组</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vertAlign w:val="baseline"/>
                <w:lang w:val="en-US" w:eastAsia="zh-CN"/>
              </w:rPr>
              <w:t xml:space="preserve">角色,信息 JONS 数组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1</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2</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3</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4</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olumn_5</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单条record结构示例：</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basic_acc_no”:13,</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app_account”:”0000X1”,</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id_card”:”xxxxxxxxxxxxxxxxxxxxxxxxx”,</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name”:”zhangsan”,</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sex”:’男’,</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mobilephone”:”132XXXXXXXX”,</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mobilephone2”:”134XXXXXXXX”,</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telephone”:”0535-802XXXX”,</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email”:”232@163.com”,</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email2”:”2X2@163.com”,</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app_account”:“zzhangsan, //</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app_account_status”:”正常” //</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label”:[“class”,”tearcher”],</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role_nos”:[</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role_no”:”000x”,  //角色编号</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role_name”:”admin”, //角色名</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access”:”;0001;0002;”//权限编号，以 ; 分割</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role_no”:”000y”, //角色编号</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role_name”:”com”,   , //角色名</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access”:”;0003;0006;” //权限编号，以 ; 分割</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 xml:space="preserve">    }</w:t>
            </w:r>
          </w:p>
        </w:tc>
      </w:tr>
    </w:tbl>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ascii="微软雅黑" w:hAnsi="微软雅黑" w:eastAsia="微软雅黑" w:cs="微软雅黑"/>
          <w:b/>
          <w:bCs/>
          <w:sz w:val="18"/>
          <w:szCs w:val="18"/>
          <w:lang w:val="en-US" w:eastAsia="zh-CN"/>
        </w:rPr>
        <w:t>Data的结构为：</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color w:val="000000" w:themeColor="text1"/>
                <w:szCs w:val="15"/>
                <w:highlight w:val="none"/>
                <w:lang w:val="en-US" w:eastAsia="zh-CN"/>
                <w14:textFill>
                  <w14:solidFill>
                    <w14:schemeClr w14:val="tx1"/>
                  </w14:solidFill>
                </w14:textFill>
              </w:rPr>
            </w:pPr>
            <w:r>
              <w:rPr>
                <w:rFonts w:hint="eastAsia" w:ascii="微软雅黑" w:hAnsi="微软雅黑" w:eastAsia="微软雅黑" w:cs="微软雅黑"/>
                <w:color w:val="000000" w:themeColor="text1"/>
                <w:szCs w:val="15"/>
                <w:highlight w:val="none"/>
                <w:lang w:val="en-US" w:eastAsia="zh-CN"/>
                <w14:textFill>
                  <w14:solidFill>
                    <w14:schemeClr w14:val="tx1"/>
                  </w14:solidFill>
                </w14:textFill>
              </w:rPr>
              <w:t>{</w:t>
            </w:r>
          </w:p>
          <w:p>
            <w:pPr>
              <w:ind w:right="150"/>
              <w:jc w:val="left"/>
              <w:rPr>
                <w:rFonts w:hint="eastAsia" w:ascii="微软雅黑" w:hAnsi="微软雅黑" w:eastAsia="微软雅黑" w:cs="微软雅黑"/>
                <w:color w:val="000000" w:themeColor="text1"/>
                <w:kern w:val="0"/>
                <w:sz w:val="18"/>
                <w:szCs w:val="18"/>
                <w:highlight w:val="none"/>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highlight w:val="none"/>
                <w:lang w:val="en-US" w:eastAsia="zh-CN"/>
                <w14:textFill>
                  <w14:solidFill>
                    <w14:schemeClr w14:val="tx1"/>
                  </w14:solidFill>
                </w14:textFill>
              </w:rPr>
              <w:t>“</w:t>
            </w:r>
            <w:r>
              <w:rPr>
                <w:rFonts w:hint="eastAsia" w:ascii="微软雅黑" w:hAnsi="微软雅黑" w:eastAsia="微软雅黑" w:cs="微软雅黑"/>
                <w:color w:val="000000" w:themeColor="text1"/>
                <w:sz w:val="18"/>
                <w:szCs w:val="18"/>
                <w:highlight w:val="none"/>
                <w14:textFill>
                  <w14:solidFill>
                    <w14:schemeClr w14:val="tx1"/>
                  </w14:solidFill>
                </w14:textFill>
              </w:rPr>
              <w:t>total</w:t>
            </w:r>
            <w:r>
              <w:rPr>
                <w:rFonts w:hint="eastAsia" w:ascii="微软雅黑" w:hAnsi="微软雅黑" w:eastAsia="微软雅黑" w:cs="微软雅黑"/>
                <w:color w:val="000000" w:themeColor="text1"/>
                <w:sz w:val="18"/>
                <w:szCs w:val="18"/>
                <w:highlight w:val="none"/>
                <w:lang w:val="en-US" w:eastAsia="zh-CN"/>
                <w14:textFill>
                  <w14:solidFill>
                    <w14:schemeClr w14:val="tx1"/>
                  </w14:solidFill>
                </w14:textFill>
              </w:rPr>
              <w:t>_r</w:t>
            </w:r>
            <w:r>
              <w:rPr>
                <w:rFonts w:hint="eastAsia" w:ascii="微软雅黑" w:hAnsi="微软雅黑" w:eastAsia="微软雅黑" w:cs="微软雅黑"/>
                <w:color w:val="000000" w:themeColor="text1"/>
                <w:sz w:val="18"/>
                <w:szCs w:val="18"/>
                <w:highlight w:val="none"/>
                <w14:textFill>
                  <w14:solidFill>
                    <w14:schemeClr w14:val="tx1"/>
                  </w14:solidFill>
                </w14:textFill>
              </w:rPr>
              <w:t>ecord</w:t>
            </w:r>
            <w:r>
              <w:rPr>
                <w:rFonts w:hint="eastAsia" w:ascii="微软雅黑" w:hAnsi="微软雅黑" w:eastAsia="微软雅黑" w:cs="微软雅黑"/>
                <w:color w:val="000000" w:themeColor="text1"/>
                <w:kern w:val="0"/>
                <w:sz w:val="18"/>
                <w:szCs w:val="18"/>
                <w:highlight w:val="none"/>
                <w:lang w:val="en-US" w:eastAsia="zh-CN"/>
                <w14:textFill>
                  <w14:solidFill>
                    <w14:schemeClr w14:val="tx1"/>
                  </w14:solidFill>
                </w14:textFill>
              </w:rPr>
              <w:t>”:1, //总条数</w:t>
            </w:r>
          </w:p>
          <w:p>
            <w:pPr>
              <w:ind w:right="150"/>
              <w:jc w:val="left"/>
              <w:rPr>
                <w:rFonts w:hint="eastAsia" w:ascii="微软雅黑" w:hAnsi="微软雅黑" w:eastAsia="微软雅黑" w:cs="微软雅黑"/>
                <w:color w:val="000000" w:themeColor="text1"/>
                <w:kern w:val="0"/>
                <w:sz w:val="18"/>
                <w:szCs w:val="18"/>
                <w:highlight w:val="none"/>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highlight w:val="none"/>
                <w:lang w:val="en-US" w:eastAsia="zh-CN"/>
                <w14:textFill>
                  <w14:solidFill>
                    <w14:schemeClr w14:val="tx1"/>
                  </w14:solidFill>
                </w14:textFill>
              </w:rPr>
              <w:t>“</w:t>
            </w:r>
            <w:r>
              <w:rPr>
                <w:rFonts w:hint="eastAsia" w:ascii="微软雅黑" w:hAnsi="微软雅黑" w:eastAsia="微软雅黑" w:cs="微软雅黑"/>
                <w:color w:val="000000" w:themeColor="text1"/>
                <w:sz w:val="18"/>
                <w:szCs w:val="18"/>
                <w:highlight w:val="none"/>
                <w14:textFill>
                  <w14:solidFill>
                    <w14:schemeClr w14:val="tx1"/>
                  </w14:solidFill>
                </w14:textFill>
              </w:rPr>
              <w:t>total</w:t>
            </w:r>
            <w:r>
              <w:rPr>
                <w:rFonts w:hint="eastAsia" w:ascii="微软雅黑" w:hAnsi="微软雅黑" w:eastAsia="微软雅黑" w:cs="微软雅黑"/>
                <w:color w:val="000000" w:themeColor="text1"/>
                <w:sz w:val="18"/>
                <w:szCs w:val="18"/>
                <w:highlight w:val="none"/>
                <w:lang w:val="en-US" w:eastAsia="zh-CN"/>
                <w14:textFill>
                  <w14:solidFill>
                    <w14:schemeClr w14:val="tx1"/>
                  </w14:solidFill>
                </w14:textFill>
              </w:rPr>
              <w:t>_p</w:t>
            </w:r>
            <w:r>
              <w:rPr>
                <w:rFonts w:hint="eastAsia" w:ascii="微软雅黑" w:hAnsi="微软雅黑" w:eastAsia="微软雅黑" w:cs="微软雅黑"/>
                <w:color w:val="000000" w:themeColor="text1"/>
                <w:sz w:val="18"/>
                <w:szCs w:val="18"/>
                <w:highlight w:val="none"/>
                <w14:textFill>
                  <w14:solidFill>
                    <w14:schemeClr w14:val="tx1"/>
                  </w14:solidFill>
                </w14:textFill>
              </w:rPr>
              <w:t>age</w:t>
            </w:r>
            <w:r>
              <w:rPr>
                <w:rFonts w:hint="eastAsia" w:ascii="微软雅黑" w:hAnsi="微软雅黑" w:eastAsia="微软雅黑" w:cs="微软雅黑"/>
                <w:color w:val="000000" w:themeColor="text1"/>
                <w:kern w:val="0"/>
                <w:sz w:val="18"/>
                <w:szCs w:val="18"/>
                <w:highlight w:val="none"/>
                <w:lang w:val="en-US" w:eastAsia="zh-CN"/>
                <w14:textFill>
                  <w14:solidFill>
                    <w14:schemeClr w14:val="tx1"/>
                  </w14:solidFill>
                </w14:textFill>
              </w:rPr>
              <w:t>”:20,  //总页数</w:t>
            </w:r>
          </w:p>
          <w:p>
            <w:pPr>
              <w:ind w:right="150"/>
              <w:jc w:val="left"/>
              <w:rPr>
                <w:rFonts w:hint="eastAsia" w:ascii="微软雅黑" w:hAnsi="微软雅黑" w:eastAsia="微软雅黑" w:cs="微软雅黑"/>
                <w:color w:val="000000" w:themeColor="text1"/>
                <w:kern w:val="0"/>
                <w:sz w:val="18"/>
                <w:szCs w:val="18"/>
                <w:highlight w:val="none"/>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highlight w:val="none"/>
                <w:lang w:val="en-US" w:eastAsia="zh-CN"/>
                <w14:textFill>
                  <w14:solidFill>
                    <w14:schemeClr w14:val="tx1"/>
                  </w14:solidFill>
                </w14:textFill>
              </w:rPr>
              <w:t>“</w:t>
            </w:r>
            <w:r>
              <w:rPr>
                <w:rFonts w:hint="eastAsia" w:ascii="微软雅黑" w:hAnsi="微软雅黑" w:eastAsia="微软雅黑" w:cs="微软雅黑"/>
                <w:color w:val="000000" w:themeColor="text1"/>
                <w:sz w:val="18"/>
                <w:szCs w:val="18"/>
                <w:highlight w:val="none"/>
                <w14:textFill>
                  <w14:solidFill>
                    <w14:schemeClr w14:val="tx1"/>
                  </w14:solidFill>
                </w14:textFill>
              </w:rPr>
              <w:t>page</w:t>
            </w:r>
            <w:r>
              <w:rPr>
                <w:rFonts w:hint="eastAsia" w:ascii="微软雅黑" w:hAnsi="微软雅黑" w:eastAsia="微软雅黑" w:cs="微软雅黑"/>
                <w:color w:val="000000" w:themeColor="text1"/>
                <w:sz w:val="18"/>
                <w:szCs w:val="18"/>
                <w:highlight w:val="none"/>
                <w:lang w:val="en-US" w:eastAsia="zh-CN"/>
                <w14:textFill>
                  <w14:solidFill>
                    <w14:schemeClr w14:val="tx1"/>
                  </w14:solidFill>
                </w14:textFill>
              </w:rPr>
              <w:t>_i</w:t>
            </w:r>
            <w:r>
              <w:rPr>
                <w:rFonts w:hint="eastAsia" w:ascii="微软雅黑" w:hAnsi="微软雅黑" w:eastAsia="微软雅黑" w:cs="微软雅黑"/>
                <w:color w:val="000000" w:themeColor="text1"/>
                <w:sz w:val="18"/>
                <w:szCs w:val="18"/>
                <w:highlight w:val="none"/>
                <w14:textFill>
                  <w14:solidFill>
                    <w14:schemeClr w14:val="tx1"/>
                  </w14:solidFill>
                </w14:textFill>
              </w:rPr>
              <w:t>ndex</w:t>
            </w:r>
            <w:r>
              <w:rPr>
                <w:rFonts w:hint="eastAsia" w:ascii="微软雅黑" w:hAnsi="微软雅黑" w:eastAsia="微软雅黑" w:cs="微软雅黑"/>
                <w:color w:val="000000" w:themeColor="text1"/>
                <w:kern w:val="0"/>
                <w:sz w:val="18"/>
                <w:szCs w:val="18"/>
                <w:highlight w:val="none"/>
                <w:lang w:val="en-US" w:eastAsia="zh-CN"/>
                <w14:textFill>
                  <w14:solidFill>
                    <w14:schemeClr w14:val="tx1"/>
                  </w14:solidFill>
                </w14:textFill>
              </w:rPr>
              <w:t>”:true, //当前页码</w:t>
            </w:r>
          </w:p>
          <w:p>
            <w:pPr>
              <w:ind w:right="150"/>
              <w:jc w:val="left"/>
              <w:rPr>
                <w:rFonts w:hint="eastAsia" w:ascii="微软雅黑" w:hAnsi="微软雅黑" w:eastAsia="微软雅黑" w:cs="微软雅黑"/>
                <w:color w:val="000000" w:themeColor="text1"/>
                <w:kern w:val="0"/>
                <w:sz w:val="18"/>
                <w:szCs w:val="18"/>
                <w:highlight w:val="none"/>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highlight w:val="none"/>
                <w:lang w:val="en-US" w:eastAsia="zh-CN"/>
                <w14:textFill>
                  <w14:solidFill>
                    <w14:schemeClr w14:val="tx1"/>
                  </w14:solidFill>
                </w14:textFill>
              </w:rPr>
              <w:t>“</w:t>
            </w:r>
            <w:r>
              <w:rPr>
                <w:rFonts w:hint="eastAsia" w:ascii="微软雅黑" w:hAnsi="微软雅黑" w:eastAsia="微软雅黑" w:cs="微软雅黑"/>
                <w:color w:val="000000" w:themeColor="text1"/>
                <w:sz w:val="18"/>
                <w:szCs w:val="18"/>
                <w:highlight w:val="none"/>
                <w14:textFill>
                  <w14:solidFill>
                    <w14:schemeClr w14:val="tx1"/>
                  </w14:solidFill>
                </w14:textFill>
              </w:rPr>
              <w:t>page</w:t>
            </w:r>
            <w:r>
              <w:rPr>
                <w:rFonts w:hint="eastAsia" w:ascii="微软雅黑" w:hAnsi="微软雅黑" w:eastAsia="微软雅黑" w:cs="微软雅黑"/>
                <w:color w:val="000000" w:themeColor="text1"/>
                <w:sz w:val="18"/>
                <w:szCs w:val="18"/>
                <w:highlight w:val="none"/>
                <w:lang w:val="en-US" w:eastAsia="zh-CN"/>
                <w14:textFill>
                  <w14:solidFill>
                    <w14:schemeClr w14:val="tx1"/>
                  </w14:solidFill>
                </w14:textFill>
              </w:rPr>
              <w:t>_s</w:t>
            </w:r>
            <w:r>
              <w:rPr>
                <w:rFonts w:hint="eastAsia" w:ascii="微软雅黑" w:hAnsi="微软雅黑" w:eastAsia="微软雅黑" w:cs="微软雅黑"/>
                <w:color w:val="000000" w:themeColor="text1"/>
                <w:sz w:val="18"/>
                <w:szCs w:val="18"/>
                <w:highlight w:val="none"/>
                <w14:textFill>
                  <w14:solidFill>
                    <w14:schemeClr w14:val="tx1"/>
                  </w14:solidFill>
                </w14:textFill>
              </w:rPr>
              <w:t>ize</w:t>
            </w:r>
            <w:r>
              <w:rPr>
                <w:rFonts w:hint="eastAsia" w:ascii="微软雅黑" w:hAnsi="微软雅黑" w:eastAsia="微软雅黑" w:cs="微软雅黑"/>
                <w:color w:val="000000" w:themeColor="text1"/>
                <w:kern w:val="0"/>
                <w:sz w:val="18"/>
                <w:szCs w:val="18"/>
                <w:highlight w:val="none"/>
                <w:lang w:val="en-US" w:eastAsia="zh-CN"/>
                <w14:textFill>
                  <w14:solidFill>
                    <w14:schemeClr w14:val="tx1"/>
                  </w14:solidFill>
                </w14:textFill>
              </w:rPr>
              <w:t>”:20, //每页容量</w:t>
            </w:r>
          </w:p>
          <w:p>
            <w:pPr>
              <w:ind w:right="150"/>
              <w:jc w:val="left"/>
              <w:rPr>
                <w:rFonts w:hint="eastAsia" w:ascii="微软雅黑" w:hAnsi="微软雅黑" w:eastAsia="微软雅黑" w:cs="微软雅黑"/>
                <w:color w:val="000000" w:themeColor="text1"/>
                <w:kern w:val="0"/>
                <w:sz w:val="18"/>
                <w:szCs w:val="18"/>
                <w:highlight w:val="none"/>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highlight w:val="none"/>
                <w:lang w:val="en-US" w:eastAsia="zh-CN"/>
                <w14:textFill>
                  <w14:solidFill>
                    <w14:schemeClr w14:val="tx1"/>
                  </w14:solidFill>
                </w14:textFill>
              </w:rPr>
              <w:t>“</w:t>
            </w:r>
            <w:r>
              <w:rPr>
                <w:rFonts w:hint="eastAsia" w:ascii="微软雅黑" w:hAnsi="微软雅黑" w:eastAsia="微软雅黑" w:cs="微软雅黑"/>
                <w:color w:val="000000" w:themeColor="text1"/>
                <w:sz w:val="18"/>
                <w:szCs w:val="18"/>
                <w:highlight w:val="none"/>
                <w:lang w:val="en-US" w:eastAsia="zh-CN"/>
                <w14:textFill>
                  <w14:solidFill>
                    <w14:schemeClr w14:val="tx1"/>
                  </w14:solidFill>
                </w14:textFill>
              </w:rPr>
              <w:t>records</w:t>
            </w:r>
            <w:r>
              <w:rPr>
                <w:rFonts w:hint="eastAsia" w:ascii="微软雅黑" w:hAnsi="微软雅黑" w:eastAsia="微软雅黑" w:cs="微软雅黑"/>
                <w:color w:val="000000" w:themeColor="text1"/>
                <w:kern w:val="0"/>
                <w:sz w:val="18"/>
                <w:szCs w:val="18"/>
                <w:highlight w:val="none"/>
                <w:lang w:val="en-US" w:eastAsia="zh-CN"/>
                <w14:textFill>
                  <w14:solidFill>
                    <w14:schemeClr w14:val="tx1"/>
                  </w14:solidFill>
                </w14:textFill>
              </w:rPr>
              <w:t>s”:[</w:t>
            </w:r>
          </w:p>
          <w:p>
            <w:pPr>
              <w:ind w:right="150" w:firstLine="36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 //每条数据</w:t>
            </w:r>
          </w:p>
          <w:p>
            <w:pPr>
              <w:ind w:right="150" w:firstLine="36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每条数据</w:t>
            </w:r>
          </w:p>
          <w:p>
            <w:pPr>
              <w:ind w:right="150" w:firstLine="36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每条数据</w:t>
            </w:r>
          </w:p>
          <w:p>
            <w:pPr>
              <w:ind w:right="15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 xml:space="preserve"> ]</w:t>
            </w:r>
          </w:p>
          <w:p>
            <w:pPr>
              <w:numPr>
                <w:ilvl w:val="0"/>
                <w:numId w:val="0"/>
              </w:numPr>
              <w:ind w:left="0" w:leftChars="0" w:firstLine="0" w:firstLineChars="0"/>
              <w:rPr>
                <w:rFonts w:hint="eastAsia"/>
                <w:vertAlign w:val="baseline"/>
                <w:lang w:val="en-US" w:eastAsia="zh-CN"/>
              </w:rPr>
            </w:pPr>
            <w:r>
              <w:rPr>
                <w:rFonts w:hint="eastAsia" w:ascii="微软雅黑" w:hAnsi="微软雅黑" w:eastAsia="微软雅黑" w:cs="微软雅黑"/>
                <w:szCs w:val="15"/>
                <w:lang w:val="en-US" w:eastAsia="zh-CN"/>
              </w:rPr>
              <w:t>}</w:t>
            </w:r>
          </w:p>
        </w:tc>
      </w:tr>
    </w:tbl>
    <w:p>
      <w:pPr>
        <w:numPr>
          <w:ilvl w:val="0"/>
          <w:numId w:val="0"/>
        </w:numPr>
        <w:ind w:leftChars="0"/>
        <w:rPr>
          <w:rFonts w:hint="eastAsia"/>
          <w:lang w:val="en-US" w:eastAsia="zh-CN"/>
        </w:rPr>
      </w:pPr>
    </w:p>
    <w:p>
      <w:pPr>
        <w:pStyle w:val="5"/>
        <w:numPr>
          <w:ilvl w:val="0"/>
          <w:numId w:val="8"/>
        </w:numPr>
        <w:rPr>
          <w:rFonts w:hint="eastAsia"/>
          <w:lang w:val="en-US" w:eastAsia="zh-CN"/>
        </w:rPr>
      </w:pPr>
      <w:r>
        <w:rPr>
          <w:rFonts w:hint="eastAsia"/>
          <w:lang w:val="en-US" w:eastAsia="zh-CN"/>
        </w:rPr>
        <w:t>平台账户登陆接口</w:t>
      </w:r>
    </w:p>
    <w:p>
      <w:pPr>
        <w:numPr>
          <w:ilvl w:val="0"/>
          <w:numId w:val="19"/>
        </w:numPr>
        <w:ind w:left="425" w:leftChars="0" w:hanging="425" w:firstLineChars="0"/>
        <w:rPr>
          <w:rFonts w:hint="eastAsia"/>
          <w:lang w:val="en-US" w:eastAsia="zh-CN"/>
        </w:rPr>
      </w:pPr>
      <w:r>
        <w:rPr>
          <w:rFonts w:hint="eastAsia"/>
          <w:lang w:val="en-US" w:eastAsia="zh-CN"/>
        </w:rPr>
        <w:t>为平台提供账户账户的接口；</w:t>
      </w:r>
    </w:p>
    <w:p>
      <w:pPr>
        <w:numPr>
          <w:ilvl w:val="0"/>
          <w:numId w:val="19"/>
        </w:numPr>
        <w:ind w:left="425" w:leftChars="0" w:hanging="425" w:firstLineChars="0"/>
        <w:rPr>
          <w:rFonts w:hint="eastAsia"/>
          <w:lang w:val="en-US" w:eastAsia="zh-CN"/>
        </w:rPr>
      </w:pPr>
      <w:r>
        <w:rPr>
          <w:rFonts w:hint="eastAsia"/>
          <w:lang w:val="en-US" w:eastAsia="zh-CN"/>
        </w:rPr>
        <w:t>根据</w:t>
      </w:r>
      <w:r>
        <w:rPr>
          <w:rFonts w:hint="eastAsia" w:ascii="微软雅黑" w:hAnsi="微软雅黑" w:eastAsia="微软雅黑" w:cs="微软雅黑"/>
          <w:color w:val="000000"/>
          <w:sz w:val="18"/>
          <w:szCs w:val="18"/>
          <w:lang w:eastAsia="zh-CN"/>
        </w:rPr>
        <w:t>账户编号</w:t>
      </w:r>
      <w:r>
        <w:rPr>
          <w:rFonts w:hint="eastAsia" w:ascii="微软雅黑" w:hAnsi="微软雅黑" w:eastAsia="微软雅黑" w:cs="微软雅黑"/>
          <w:color w:val="000000"/>
          <w:sz w:val="18"/>
          <w:szCs w:val="18"/>
          <w:lang w:val="en-US" w:eastAsia="zh-CN"/>
        </w:rPr>
        <w:t xml:space="preserve"> </w:t>
      </w:r>
      <w:r>
        <w:rPr>
          <w:rFonts w:hint="eastAsia"/>
          <w:lang w:val="en-US" w:eastAsia="zh-CN"/>
        </w:rPr>
        <w:t>/应用账户+密码+应用id查询应用账户的信息；</w:t>
      </w:r>
    </w:p>
    <w:p>
      <w:pPr>
        <w:numPr>
          <w:ilvl w:val="0"/>
          <w:numId w:val="19"/>
        </w:numPr>
        <w:ind w:left="425" w:leftChars="0" w:hanging="425" w:firstLineChars="0"/>
        <w:rPr>
          <w:rFonts w:hint="eastAsia"/>
          <w:lang w:val="en-US" w:eastAsia="zh-CN"/>
        </w:rPr>
      </w:pPr>
      <w:r>
        <w:rPr>
          <w:rFonts w:hint="eastAsia"/>
          <w:lang w:val="en-US" w:eastAsia="zh-CN"/>
        </w:rPr>
        <w:t>如果没有查询到应用账户信息则代表账户不存在或者密码不正确，登陆失败，返回code-1，msg登陆失败即可；</w:t>
      </w:r>
    </w:p>
    <w:p>
      <w:pPr>
        <w:numPr>
          <w:ilvl w:val="0"/>
          <w:numId w:val="19"/>
        </w:numPr>
        <w:ind w:left="425" w:leftChars="0" w:hanging="425" w:firstLineChars="0"/>
        <w:rPr>
          <w:rFonts w:hint="eastAsia"/>
          <w:lang w:val="en-US" w:eastAsia="zh-CN"/>
        </w:rPr>
      </w:pPr>
      <w:r>
        <w:rPr>
          <w:rFonts w:hint="eastAsia"/>
          <w:lang w:val="en-US" w:eastAsia="zh-CN"/>
        </w:rPr>
        <w:t>如果查询到了一条应用账户信息，则把应用账户信息返回给应用，并且返回code为0，msg为成功，data为应用账户信息；</w:t>
      </w:r>
    </w:p>
    <w:p>
      <w:pPr>
        <w:numPr>
          <w:ilvl w:val="0"/>
          <w:numId w:val="19"/>
        </w:numPr>
        <w:ind w:left="425" w:leftChars="0" w:hanging="425" w:firstLineChars="0"/>
        <w:rPr>
          <w:rFonts w:hint="eastAsia"/>
          <w:lang w:val="en-US" w:eastAsia="zh-CN"/>
        </w:rPr>
      </w:pPr>
      <w:r>
        <w:rPr>
          <w:rFonts w:hint="eastAsia"/>
          <w:lang w:val="en-US" w:eastAsia="zh-CN"/>
        </w:rPr>
        <w:t>理论上不可能查询到多余一条数据，如果该情况发生则代表系统已经被攻击；</w:t>
      </w:r>
    </w:p>
    <w:p>
      <w:pPr>
        <w:numPr>
          <w:ilvl w:val="0"/>
          <w:numId w:val="19"/>
        </w:numPr>
        <w:ind w:left="425" w:leftChars="0" w:hanging="425" w:firstLineChars="0"/>
        <w:rPr>
          <w:rFonts w:hint="eastAsia"/>
          <w:lang w:val="en-US" w:eastAsia="zh-CN"/>
        </w:rPr>
      </w:pPr>
      <w:r>
        <w:rPr>
          <w:rFonts w:hint="eastAsia"/>
          <w:lang w:val="en-US" w:eastAsia="zh-CN"/>
        </w:rPr>
        <w:t>接口为POST  JSON 方式；</w:t>
      </w:r>
    </w:p>
    <w:p>
      <w:pPr>
        <w:numPr>
          <w:ilvl w:val="0"/>
          <w:numId w:val="19"/>
        </w:numPr>
        <w:ind w:left="425" w:leftChars="0" w:hanging="425" w:firstLineChars="0"/>
        <w:rPr>
          <w:rFonts w:hint="eastAsia"/>
          <w:lang w:val="en-US" w:eastAsia="zh-CN"/>
        </w:rPr>
      </w:pPr>
      <w:r>
        <w:rPr>
          <w:rFonts w:hint="eastAsia"/>
          <w:lang w:val="en-US" w:eastAsia="zh-CN"/>
        </w:rPr>
        <w:t>需要做一个计数，五分钟内登陆失败三次以上锁定账户，返回账户异常，防撞库；</w:t>
      </w:r>
    </w:p>
    <w:p>
      <w:pPr>
        <w:numPr>
          <w:ilvl w:val="0"/>
          <w:numId w:val="19"/>
        </w:numPr>
        <w:ind w:left="425" w:leftChars="0" w:hanging="425" w:firstLineChars="0"/>
        <w:rPr>
          <w:rFonts w:hint="eastAsia"/>
          <w:lang w:val="en-US" w:eastAsia="zh-CN"/>
        </w:rPr>
      </w:pPr>
      <w:r>
        <w:rPr>
          <w:rFonts w:hint="eastAsia"/>
          <w:lang w:val="en-US" w:eastAsia="zh-CN"/>
        </w:rPr>
        <w:t>应用账户状态为异常的不允许登陆成功，返回账户异常；</w:t>
      </w:r>
    </w:p>
    <w:p>
      <w:pPr>
        <w:numPr>
          <w:ilvl w:val="0"/>
          <w:numId w:val="19"/>
        </w:numPr>
        <w:ind w:left="425" w:leftChars="0" w:hanging="425" w:firstLineChars="0"/>
        <w:rPr>
          <w:rFonts w:hint="eastAsia"/>
          <w:lang w:val="en-US" w:eastAsia="zh-CN"/>
        </w:rPr>
      </w:pPr>
      <w:r>
        <w:rPr>
          <w:rFonts w:hint="eastAsia"/>
          <w:lang w:val="en-US" w:eastAsia="zh-CN"/>
        </w:rPr>
        <w:t>会根据请求带的令牌在服务网关中获取到对应的appno，作为附加的条件传递给接口</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eastAsia="zh-CN"/>
        </w:rPr>
        <w:t>接口</w:t>
      </w:r>
      <w:r>
        <w:rPr>
          <w:rFonts w:hint="eastAsia" w:ascii="微软雅黑" w:hAnsi="微软雅黑" w:eastAsia="微软雅黑" w:cs="微软雅黑"/>
          <w:b/>
          <w:bCs/>
          <w:sz w:val="18"/>
          <w:szCs w:val="18"/>
        </w:rPr>
        <w:t>地址：</w:t>
      </w:r>
      <w:r>
        <w:rPr>
          <w:rFonts w:hint="eastAsia" w:ascii="微软雅黑" w:hAnsi="微软雅黑" w:eastAsia="微软雅黑" w:cs="微软雅黑"/>
          <w:b/>
          <w:bCs/>
          <w:sz w:val="18"/>
          <w:szCs w:val="18"/>
          <w:lang w:val="en-US" w:eastAsia="zh-CN"/>
        </w:rPr>
        <w:t>/account/login</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HTTP动词：POST</w:t>
      </w:r>
    </w:p>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rPr>
        <w:t>参数定义：</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1302"/>
        <w:gridCol w:w="1419"/>
        <w:gridCol w:w="11"/>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名称</w:t>
            </w:r>
          </w:p>
        </w:tc>
        <w:tc>
          <w:tcPr>
            <w:tcW w:w="1302" w:type="dxa"/>
            <w:shd w:val="clear" w:color="auto" w:fill="DBE5F1"/>
            <w:vAlign w:val="top"/>
          </w:tcPr>
          <w:p>
            <w:pPr>
              <w:ind w:left="207" w:right="150"/>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类型</w:t>
            </w:r>
          </w:p>
        </w:tc>
        <w:tc>
          <w:tcPr>
            <w:tcW w:w="1419" w:type="dxa"/>
            <w:shd w:val="clear" w:color="auto" w:fill="DBE5F1"/>
            <w:vAlign w:val="top"/>
          </w:tcPr>
          <w:p>
            <w:pPr>
              <w:ind w:left="207" w:right="150"/>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是否为空</w:t>
            </w:r>
          </w:p>
        </w:tc>
        <w:tc>
          <w:tcPr>
            <w:tcW w:w="4186" w:type="dxa"/>
            <w:gridSpan w:val="2"/>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3366"/>
                <w:kern w:val="0"/>
                <w:sz w:val="18"/>
                <w:szCs w:val="18"/>
                <w:lang w:val="en-US" w:eastAsia="zh-CN"/>
              </w:rPr>
              <w:t>basci_acc_no</w:t>
            </w:r>
          </w:p>
        </w:tc>
        <w:tc>
          <w:tcPr>
            <w:tcW w:w="1302" w:type="dxa"/>
            <w:vAlign w:val="center"/>
          </w:tcPr>
          <w:p>
            <w:pPr>
              <w:ind w:left="207" w:leftChars="0" w:right="150" w:rightChars="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eger</w:t>
            </w:r>
          </w:p>
        </w:tc>
        <w:tc>
          <w:tcPr>
            <w:tcW w:w="1430" w:type="dxa"/>
            <w:gridSpan w:val="2"/>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r>
              <w:rPr>
                <w:rFonts w:hint="eastAsia" w:ascii="微软雅黑" w:hAnsi="微软雅黑" w:eastAsia="微软雅黑" w:cs="微软雅黑"/>
                <w:color w:val="0033CC"/>
                <w:sz w:val="18"/>
                <w:szCs w:val="18"/>
              </w:rPr>
              <w:t>N</w:t>
            </w:r>
          </w:p>
        </w:tc>
        <w:tc>
          <w:tcPr>
            <w:tcW w:w="4175" w:type="dxa"/>
            <w:vAlign w:val="top"/>
          </w:tcPr>
          <w:p>
            <w:pPr>
              <w:ind w:right="150" w:rightChars="0"/>
              <w:jc w:val="both"/>
              <w:rPr>
                <w:rFonts w:hint="eastAsia" w:ascii="微软雅黑" w:hAnsi="微软雅黑" w:eastAsia="微软雅黑" w:cs="微软雅黑"/>
                <w:sz w:val="18"/>
                <w:szCs w:val="18"/>
                <w:lang w:eastAsia="zh-CN"/>
              </w:rPr>
            </w:pPr>
            <w:r>
              <w:rPr>
                <w:rFonts w:hint="eastAsia" w:ascii="微软雅黑" w:hAnsi="微软雅黑" w:eastAsia="微软雅黑" w:cs="微软雅黑"/>
                <w:color w:val="000000"/>
                <w:sz w:val="18"/>
                <w:szCs w:val="18"/>
                <w:lang w:eastAsia="zh-CN"/>
              </w:rPr>
              <w:t>账户编号</w:t>
            </w:r>
            <w:r>
              <w:rPr>
                <w:rFonts w:hint="eastAsia" w:ascii="微软雅黑" w:hAnsi="微软雅黑" w:eastAsia="微软雅黑" w:cs="微软雅黑"/>
                <w:color w:val="000000"/>
                <w:sz w:val="18"/>
                <w:szCs w:val="18"/>
                <w:lang w:val="en-US" w:eastAsia="zh-CN"/>
              </w:rPr>
              <w:t xml:space="preserve">  </w:t>
            </w:r>
            <w:r>
              <w:rPr>
                <w:rFonts w:hint="eastAsia" w:ascii="微软雅黑" w:hAnsi="微软雅黑" w:eastAsia="微软雅黑" w:cs="微软雅黑"/>
                <w:color w:val="000000"/>
                <w:sz w:val="18"/>
                <w:szCs w:val="18"/>
                <w:lang w:eastAsia="zh-CN"/>
              </w:rPr>
              <w:t>账户编号与</w:t>
            </w:r>
            <w:r>
              <w:rPr>
                <w:rFonts w:hint="eastAsia" w:ascii="微软雅黑" w:hAnsi="微软雅黑" w:eastAsia="微软雅黑" w:cs="微软雅黑"/>
                <w:color w:val="000000"/>
                <w:sz w:val="18"/>
                <w:szCs w:val="18"/>
                <w:lang w:val="en-US" w:eastAsia="zh-CN"/>
              </w:rPr>
              <w:t>应用账户至少一个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3366"/>
                <w:kern w:val="0"/>
                <w:sz w:val="18"/>
                <w:szCs w:val="18"/>
                <w:lang w:val="en-US" w:eastAsia="zh-CN"/>
              </w:rPr>
              <w:t>app_account</w:t>
            </w:r>
          </w:p>
        </w:tc>
        <w:tc>
          <w:tcPr>
            <w:tcW w:w="1302" w:type="dxa"/>
            <w:vAlign w:val="center"/>
          </w:tcPr>
          <w:p>
            <w:pPr>
              <w:ind w:left="207" w:leftChars="0" w:right="150" w:rightChars="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center"/>
          </w:tcPr>
          <w:p>
            <w:pPr>
              <w:ind w:right="150" w:right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r>
              <w:rPr>
                <w:rFonts w:hint="eastAsia" w:ascii="微软雅黑" w:hAnsi="微软雅黑" w:eastAsia="微软雅黑" w:cs="微软雅黑"/>
                <w:color w:val="0033CC"/>
                <w:sz w:val="18"/>
                <w:szCs w:val="18"/>
              </w:rPr>
              <w:t>N</w:t>
            </w:r>
          </w:p>
        </w:tc>
        <w:tc>
          <w:tcPr>
            <w:tcW w:w="4175" w:type="dxa"/>
            <w:vAlign w:val="top"/>
          </w:tcPr>
          <w:p>
            <w:pPr>
              <w:ind w:right="150" w:rightChars="0"/>
              <w:jc w:val="both"/>
              <w:rPr>
                <w:rFonts w:hint="eastAsia" w:ascii="微软雅黑" w:hAnsi="微软雅黑" w:eastAsia="微软雅黑" w:cs="微软雅黑"/>
                <w:sz w:val="18"/>
                <w:szCs w:val="18"/>
                <w:lang w:eastAsia="zh-CN"/>
              </w:rPr>
            </w:pPr>
            <w:r>
              <w:rPr>
                <w:rFonts w:hint="eastAsia" w:ascii="微软雅黑" w:hAnsi="微软雅黑" w:eastAsia="微软雅黑" w:cs="微软雅黑"/>
                <w:color w:val="000000"/>
                <w:sz w:val="18"/>
                <w:szCs w:val="18"/>
                <w:lang w:val="en-US" w:eastAsia="zh-CN"/>
              </w:rPr>
              <w:t xml:space="preserve">应用账户  </w:t>
            </w:r>
            <w:r>
              <w:rPr>
                <w:rFonts w:hint="eastAsia" w:ascii="微软雅黑" w:hAnsi="微软雅黑" w:eastAsia="微软雅黑" w:cs="微软雅黑"/>
                <w:color w:val="000000"/>
                <w:sz w:val="18"/>
                <w:szCs w:val="18"/>
                <w:lang w:eastAsia="zh-CN"/>
              </w:rPr>
              <w:t>账户编号与</w:t>
            </w:r>
            <w:r>
              <w:rPr>
                <w:rFonts w:hint="eastAsia" w:ascii="微软雅黑" w:hAnsi="微软雅黑" w:eastAsia="微软雅黑" w:cs="微软雅黑"/>
                <w:color w:val="000000"/>
                <w:sz w:val="18"/>
                <w:szCs w:val="18"/>
                <w:lang w:val="en-US" w:eastAsia="zh-CN"/>
              </w:rPr>
              <w:t>应用账户至少一个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password</w:t>
            </w:r>
          </w:p>
        </w:tc>
        <w:tc>
          <w:tcPr>
            <w:tcW w:w="1302" w:type="dxa"/>
            <w:vAlign w:val="top"/>
          </w:tcPr>
          <w:p>
            <w:pPr>
              <w:numPr>
                <w:ilvl w:val="0"/>
                <w:numId w:val="0"/>
              </w:numPr>
              <w:ind w:left="0" w:leftChars="0" w:firstLine="180" w:firstLineChars="10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30" w:type="dxa"/>
            <w:gridSpan w:val="2"/>
            <w:vAlign w:val="center"/>
          </w:tcPr>
          <w:p>
            <w:pPr>
              <w:ind w:right="150" w:right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密码  经过MD5 加密的 算法要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5"/>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vertAlign w:val="baseline"/>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basci_acc_no</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2, //</w:t>
            </w:r>
            <w:r>
              <w:rPr>
                <w:rFonts w:hint="eastAsia"/>
                <w:vertAlign w:val="baseline"/>
                <w:lang w:val="en-US" w:eastAsia="zh-CN"/>
              </w:rPr>
              <w:t>账户编号</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app_accoun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zzhangsan, //</w:t>
            </w:r>
            <w:r>
              <w:rPr>
                <w:rFonts w:hint="eastAsia" w:ascii="微软雅黑" w:hAnsi="微软雅黑" w:eastAsia="微软雅黑" w:cs="微软雅黑"/>
                <w:color w:val="000000"/>
                <w:sz w:val="18"/>
                <w:szCs w:val="18"/>
                <w:lang w:val="en-US" w:eastAsia="zh-CN"/>
              </w:rPr>
              <w:t xml:space="preserve">应用账户  </w:t>
            </w:r>
            <w:r>
              <w:rPr>
                <w:rFonts w:hint="eastAsia" w:ascii="微软雅黑" w:hAnsi="微软雅黑" w:eastAsia="微软雅黑" w:cs="微软雅黑"/>
                <w:color w:val="000000"/>
                <w:sz w:val="18"/>
                <w:szCs w:val="18"/>
                <w:lang w:eastAsia="zh-CN"/>
              </w:rPr>
              <w:t>账户编号与</w:t>
            </w:r>
            <w:r>
              <w:rPr>
                <w:rFonts w:hint="eastAsia" w:ascii="微软雅黑" w:hAnsi="微软雅黑" w:eastAsia="微软雅黑" w:cs="微软雅黑"/>
                <w:color w:val="000000"/>
                <w:sz w:val="18"/>
                <w:szCs w:val="18"/>
                <w:lang w:val="en-US" w:eastAsia="zh-CN"/>
              </w:rPr>
              <w:t>应用账户至少一个不为空</w:t>
            </w: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password</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AFAAFAF23432TEGAFA</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xml:space="preserve"> //密码的MD5密文</w:t>
            </w:r>
          </w:p>
          <w:p>
            <w:pPr>
              <w:numPr>
                <w:ilvl w:val="0"/>
                <w:numId w:val="0"/>
              </w:numPr>
              <w:ind w:left="0" w:leftChars="0" w:firstLine="0" w:firstLineChars="0"/>
              <w:rPr>
                <w:rFonts w:hint="eastAsia"/>
                <w:vertAlign w:val="baseline"/>
                <w:lang w:val="en-US" w:eastAsia="zh-CN"/>
              </w:rPr>
            </w:pPr>
            <w:r>
              <w:rPr>
                <w:rFonts w:hint="eastAsia" w:ascii="微软雅黑" w:hAnsi="微软雅黑" w:eastAsia="微软雅黑" w:cs="微软雅黑"/>
                <w:szCs w:val="15"/>
                <w:lang w:val="en-US" w:eastAsia="zh-CN"/>
              </w:rPr>
              <w:t>}</w:t>
            </w:r>
          </w:p>
        </w:tc>
      </w:tr>
    </w:tbl>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返回</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 xml:space="preserve">登陆失败 </w:t>
      </w:r>
      <w:r>
        <w:rPr>
          <w:rFonts w:hint="eastAsia" w:ascii="微软雅黑" w:hAnsi="微软雅黑" w:eastAsia="微软雅黑" w:cs="微软雅黑"/>
          <w:b w:val="0"/>
          <w:bCs w:val="0"/>
          <w:sz w:val="18"/>
          <w:szCs w:val="18"/>
          <w:lang w:val="en-US" w:eastAsia="zh-CN"/>
        </w:rPr>
        <w:t>data=null</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登陆成功Data部分的字段说明</w:t>
      </w:r>
    </w:p>
    <w:tbl>
      <w:tblPr>
        <w:tblStyle w:val="9"/>
        <w:tblpPr w:leftFromText="180" w:rightFromText="180" w:vertAnchor="text" w:horzAnchor="page" w:tblpX="1779" w:tblpY="46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1320"/>
        <w:gridCol w:w="1015"/>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BE5F1"/>
            <w:vAlign w:val="top"/>
          </w:tcPr>
          <w:p>
            <w:pPr>
              <w:ind w:left="207" w:right="150"/>
              <w:jc w:val="left"/>
              <w:rPr>
                <w:rFonts w:hint="eastAsia" w:ascii="微软雅黑" w:hAnsi="微软雅黑" w:eastAsia="微软雅黑" w:cs="微软雅黑"/>
                <w:color w:val="A31515"/>
                <w:kern w:val="0"/>
                <w:sz w:val="18"/>
                <w:szCs w:val="18"/>
              </w:rPr>
            </w:pPr>
            <w:r>
              <w:rPr>
                <w:rFonts w:hint="eastAsia" w:ascii="微软雅黑" w:hAnsi="微软雅黑" w:eastAsia="微软雅黑" w:cs="微软雅黑"/>
                <w:kern w:val="0"/>
                <w:sz w:val="18"/>
                <w:szCs w:val="18"/>
              </w:rPr>
              <w:t>函数返回</w:t>
            </w:r>
          </w:p>
        </w:tc>
        <w:tc>
          <w:tcPr>
            <w:tcW w:w="1320"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参数类型</w:t>
            </w:r>
          </w:p>
        </w:tc>
        <w:tc>
          <w:tcPr>
            <w:tcW w:w="1015"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lang w:val="en-US" w:eastAsia="zh-CN"/>
              </w:rPr>
              <w:t>是否为空</w:t>
            </w:r>
          </w:p>
        </w:tc>
        <w:tc>
          <w:tcPr>
            <w:tcW w:w="4175" w:type="dxa"/>
            <w:shd w:val="clear" w:color="auto" w:fill="DBE5F1"/>
            <w:vAlign w:val="top"/>
          </w:tcPr>
          <w:p>
            <w:pPr>
              <w:ind w:left="207" w:leftChars="0" w:right="150" w:rightChars="0"/>
              <w:jc w:val="left"/>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basic_acc_no</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基础账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id_card</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lang w:eastAsia="zh-CN"/>
              </w:rPr>
            </w:pPr>
            <w:r>
              <w:rPr>
                <w:rFonts w:hint="eastAsia"/>
                <w:lang w:eastAsia="zh-CN"/>
              </w:rPr>
              <w:t>身份证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ame</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lang w:eastAsia="zh-CN"/>
              </w:rPr>
            </w:pPr>
            <w:r>
              <w:rPr>
                <w:rFonts w:hint="eastAsia"/>
                <w:vertAlign w:val="baseline"/>
                <w:lang w:val="en-US" w:eastAsia="zh-CN"/>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sex</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lang w:eastAsia="zh-CN"/>
              </w:rPr>
            </w:pPr>
            <w:r>
              <w:rPr>
                <w:rFonts w:hint="eastAsia"/>
                <w:lang w:eastAsia="zh-CN"/>
              </w:rPr>
              <w:t>性别</w:t>
            </w:r>
            <w:r>
              <w:rPr>
                <w:rFonts w:hint="eastAsia"/>
                <w:lang w:val="en-US" w:eastAsia="zh-CN"/>
              </w:rPr>
              <w:t xml:space="preserve"> 男 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mobilephone</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lang w:eastAsia="zh-CN"/>
              </w:rPr>
            </w:pPr>
            <w:r>
              <w:rPr>
                <w:rFonts w:hint="eastAsia"/>
                <w:lang w:eastAsia="zh-CN"/>
              </w:rPr>
              <w:t>手机号码</w:t>
            </w: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mobilephone2</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lang w:eastAsia="zh-CN"/>
              </w:rPr>
            </w:pPr>
            <w:r>
              <w:rPr>
                <w:rFonts w:hint="eastAsia"/>
                <w:lang w:eastAsia="zh-CN"/>
              </w:rPr>
              <w:t>手机号码</w:t>
            </w: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telephone</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lang w:eastAsia="zh-CN"/>
              </w:rPr>
            </w:pPr>
            <w:r>
              <w:rPr>
                <w:rFonts w:hint="eastAsia"/>
                <w:lang w:eastAsia="zh-CN"/>
              </w:rPr>
              <w:t>固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email</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lang w:eastAsia="zh-CN"/>
              </w:rPr>
            </w:pPr>
            <w:r>
              <w:rPr>
                <w:rFonts w:hint="eastAsia" w:ascii="微软雅黑" w:hAnsi="微软雅黑" w:eastAsia="微软雅黑" w:cs="微软雅黑"/>
                <w:sz w:val="18"/>
                <w:szCs w:val="18"/>
                <w:lang w:val="en-US" w:eastAsia="zh-CN"/>
              </w:rPr>
              <w:t>邮箱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email2</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lang w:eastAsia="zh-CN"/>
              </w:rPr>
            </w:pPr>
            <w:r>
              <w:rPr>
                <w:rFonts w:hint="eastAsia" w:ascii="微软雅黑" w:hAnsi="微软雅黑" w:eastAsia="微软雅黑" w:cs="微软雅黑"/>
                <w:sz w:val="18"/>
                <w:szCs w:val="18"/>
                <w:lang w:val="en-US" w:eastAsia="zh-CN"/>
              </w:rPr>
              <w:t>邮箱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app_account</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应用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app_account_status</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应用账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label</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JSON</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标签  JSON数据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role_nos</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JSON数组</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 xml:space="preserve">角色,信息 JONS 数组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0" w:hRule="atLeast"/>
        </w:trPr>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column_1</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column_2</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column_3</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column_4</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column_5</w:t>
            </w:r>
          </w:p>
        </w:tc>
        <w:tc>
          <w:tcPr>
            <w:tcW w:w="1320" w:type="dxa"/>
            <w:vAlign w:val="top"/>
          </w:tcPr>
          <w:p>
            <w:pPr>
              <w:numPr>
                <w:ilvl w:val="0"/>
                <w:numId w:val="0"/>
              </w:numPr>
              <w:ind w:left="0" w:leftChars="0" w:firstLine="0" w:firstLineChars="0"/>
              <w:jc w:val="center"/>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015" w:type="dxa"/>
            <w:vAlign w:val="top"/>
          </w:tcPr>
          <w:p>
            <w:pPr>
              <w:numPr>
                <w:ilvl w:val="0"/>
                <w:numId w:val="0"/>
              </w:numPr>
              <w:ind w:left="0" w:leftChars="0" w:firstLine="0" w:firstLine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备用标注,应用自定义存储，自行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firstLine="180" w:firstLineChars="100"/>
              <w:jc w:val="left"/>
              <w:rPr>
                <w:rFonts w:hint="eastAsia" w:ascii="微软雅黑" w:hAnsi="微软雅黑" w:eastAsia="微软雅黑" w:cs="微软雅黑"/>
                <w:szCs w:val="15"/>
                <w:lang w:val="en-US" w:eastAsia="zh-CN"/>
              </w:rPr>
            </w:pPr>
            <w:r>
              <w:rPr>
                <w:rFonts w:hint="eastAsia" w:ascii="微软雅黑" w:hAnsi="微软雅黑" w:eastAsia="微软雅黑" w:cs="微软雅黑"/>
                <w:color w:val="000000"/>
                <w:sz w:val="18"/>
                <w:szCs w:val="18"/>
                <w:lang w:val="en-US" w:eastAsia="zh-CN"/>
              </w:rPr>
              <w:t>basic_acc_no</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3,</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id_card</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xxxxxxxxxxxxxxxxxxxxxxxx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nam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zhangsan</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se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男</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mobilephon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32XXXXXXX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mobilephone2</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34XXXXXXX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telephon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0535-802XXX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email</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232@163.com</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color w:val="000000" w:themeColor="text1"/>
                <w:vertAlign w:val="baseline"/>
                <w:lang w:val="en-US" w:eastAsia="zh-CN"/>
                <w14:textFill>
                  <w14:solidFill>
                    <w14:schemeClr w14:val="tx1"/>
                  </w14:solidFill>
                </w14:textFill>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email2</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2X2@163.com</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0000"/>
                <w:sz w:val="18"/>
                <w:szCs w:val="18"/>
                <w:lang w:val="en-US" w:eastAsia="zh-CN"/>
              </w:rPr>
              <w:t>,</w:t>
            </w:r>
          </w:p>
          <w:p>
            <w:pPr>
              <w:ind w:right="15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app_account</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zzhangsan, //</w:t>
            </w:r>
          </w:p>
          <w:p>
            <w:pPr>
              <w:ind w:right="15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app_account_status</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正常</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xml:space="preserve"> //</w:t>
            </w:r>
          </w:p>
          <w:p>
            <w:pPr>
              <w:ind w:right="15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label</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3366"/>
                <w:kern w:val="0"/>
                <w:sz w:val="18"/>
                <w:szCs w:val="18"/>
                <w:lang w:val="en-US" w:eastAsia="zh-CN"/>
              </w:rPr>
              <w:t>:[“class”,</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tearcher</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role_nos</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xml:space="preserve"> </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role_no</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000x</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角色编号</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xml:space="preserve"> </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role_name</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admin</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角色名</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xml:space="preserve"> </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access</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0001;0002;</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权限编号，以 ; 分割</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xml:space="preserve"> </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role_no</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000y</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角色编号</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xml:space="preserve"> </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role_name</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com</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 //角色名</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xml:space="preserve"> </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vertAlign w:val="baseline"/>
                <w:lang w:val="en-US" w:eastAsia="zh-CN"/>
              </w:rPr>
              <w:t>access</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0003;0006;</w:t>
            </w:r>
            <w:r>
              <w:rPr>
                <w:rFonts w:hint="default" w:ascii="微软雅黑" w:hAnsi="微软雅黑" w:eastAsia="微软雅黑" w:cs="微软雅黑"/>
                <w:color w:val="000000" w:themeColor="text1"/>
                <w:kern w:val="0"/>
                <w:sz w:val="18"/>
                <w:szCs w:val="18"/>
                <w:lang w:val="en-US" w:eastAsia="zh-CN"/>
                <w14:textFill>
                  <w14:solidFill>
                    <w14:schemeClr w14:val="tx1"/>
                  </w14:solidFill>
                </w14:textFill>
              </w:rPr>
              <w:t>”</w:t>
            </w: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 xml:space="preserve"> //权限编号，以 ; 分割</w:t>
            </w:r>
          </w:p>
          <w:p>
            <w:pPr>
              <w:ind w:right="150" w:firstLine="360" w:firstLineChars="2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p>
          <w:p>
            <w:pPr>
              <w:ind w:right="150" w:firstLine="180" w:firstLineChars="100"/>
              <w:jc w:val="left"/>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pPr>
            <w:r>
              <w:rPr>
                <w:rFonts w:hint="eastAsia" w:ascii="微软雅黑" w:hAnsi="微软雅黑" w:eastAsia="微软雅黑" w:cs="微软雅黑"/>
                <w:color w:val="000000" w:themeColor="text1"/>
                <w:kern w:val="0"/>
                <w:sz w:val="18"/>
                <w:szCs w:val="18"/>
                <w:lang w:val="en-US" w:eastAsia="zh-CN"/>
                <w14:textFill>
                  <w14:solidFill>
                    <w14:schemeClr w14:val="tx1"/>
                  </w14:solidFill>
                </w14:textFill>
              </w:rPr>
              <w:t>]</w:t>
            </w:r>
          </w:p>
          <w:p>
            <w:pPr>
              <w:numPr>
                <w:ilvl w:val="0"/>
                <w:numId w:val="0"/>
              </w:numPr>
              <w:ind w:left="0" w:leftChars="0" w:firstLine="0" w:firstLineChars="0"/>
              <w:rPr>
                <w:rFonts w:hint="eastAsia" w:ascii="微软雅黑" w:hAnsi="微软雅黑" w:eastAsia="微软雅黑" w:cs="微软雅黑"/>
                <w:sz w:val="18"/>
                <w:szCs w:val="18"/>
                <w:lang w:val="en-US" w:eastAsia="zh-CN"/>
              </w:rPr>
            </w:pPr>
            <w:r>
              <w:rPr>
                <w:rFonts w:hint="eastAsia" w:ascii="微软雅黑" w:hAnsi="微软雅黑" w:eastAsia="微软雅黑" w:cs="微软雅黑"/>
                <w:szCs w:val="15"/>
                <w:lang w:val="en-US" w:eastAsia="zh-CN"/>
              </w:rPr>
              <w:t>}</w:t>
            </w:r>
          </w:p>
        </w:tc>
      </w:tr>
    </w:tbl>
    <w:p>
      <w:pPr>
        <w:numPr>
          <w:ilvl w:val="0"/>
          <w:numId w:val="0"/>
        </w:numPr>
        <w:ind w:leftChars="0"/>
        <w:rPr>
          <w:rFonts w:hint="eastAsia"/>
          <w:lang w:val="en-US" w:eastAsia="zh-CN"/>
        </w:rPr>
      </w:pPr>
    </w:p>
    <w:p>
      <w:pPr>
        <w:pStyle w:val="5"/>
        <w:numPr>
          <w:ilvl w:val="0"/>
          <w:numId w:val="8"/>
        </w:numPr>
        <w:rPr>
          <w:rFonts w:hint="eastAsia"/>
          <w:lang w:val="en-US" w:eastAsia="zh-CN"/>
        </w:rPr>
      </w:pPr>
      <w:r>
        <w:rPr>
          <w:rFonts w:hint="eastAsia"/>
          <w:lang w:val="en-US" w:eastAsia="zh-CN"/>
        </w:rPr>
        <w:t>新增应用角色接口</w:t>
      </w:r>
    </w:p>
    <w:p>
      <w:pPr>
        <w:numPr>
          <w:ilvl w:val="0"/>
          <w:numId w:val="20"/>
        </w:numPr>
        <w:ind w:left="425" w:leftChars="0" w:hanging="425" w:firstLineChars="0"/>
        <w:rPr>
          <w:rFonts w:hint="eastAsia"/>
          <w:lang w:val="en-US" w:eastAsia="zh-CN"/>
        </w:rPr>
      </w:pPr>
      <w:r>
        <w:rPr>
          <w:rFonts w:hint="eastAsia"/>
          <w:lang w:val="en-US" w:eastAsia="zh-CN"/>
        </w:rPr>
        <w:t>必填字段有角色名称，应用id；</w:t>
      </w:r>
    </w:p>
    <w:p>
      <w:pPr>
        <w:numPr>
          <w:ilvl w:val="0"/>
          <w:numId w:val="20"/>
        </w:numPr>
        <w:ind w:left="425" w:leftChars="0" w:hanging="425" w:firstLineChars="0"/>
        <w:rPr>
          <w:rFonts w:hint="eastAsia"/>
          <w:lang w:val="en-US" w:eastAsia="zh-CN"/>
        </w:rPr>
      </w:pPr>
      <w:r>
        <w:rPr>
          <w:rFonts w:hint="eastAsia"/>
          <w:lang w:val="en-US" w:eastAsia="zh-CN"/>
        </w:rPr>
        <w:t>接口要对添加角色的请求数据做合法性校验；</w:t>
      </w:r>
    </w:p>
    <w:p>
      <w:pPr>
        <w:numPr>
          <w:ilvl w:val="0"/>
          <w:numId w:val="20"/>
        </w:numPr>
        <w:ind w:left="425" w:leftChars="0" w:hanging="425" w:firstLineChars="0"/>
        <w:rPr>
          <w:rFonts w:hint="eastAsia"/>
          <w:lang w:val="en-US" w:eastAsia="zh-CN"/>
        </w:rPr>
      </w:pPr>
      <w:r>
        <w:rPr>
          <w:rFonts w:hint="eastAsia"/>
          <w:lang w:val="en-US" w:eastAsia="zh-CN"/>
        </w:rPr>
        <w:t>角色编号由账户微服务内部生成；</w:t>
      </w:r>
    </w:p>
    <w:p>
      <w:pPr>
        <w:numPr>
          <w:ilvl w:val="0"/>
          <w:numId w:val="20"/>
        </w:numPr>
        <w:ind w:left="425" w:leftChars="0" w:hanging="425" w:firstLineChars="0"/>
        <w:rPr>
          <w:rFonts w:hint="eastAsia"/>
          <w:lang w:val="en-US" w:eastAsia="zh-CN"/>
        </w:rPr>
      </w:pPr>
      <w:r>
        <w:rPr>
          <w:rFonts w:hint="eastAsia"/>
          <w:lang w:val="en-US" w:eastAsia="zh-CN"/>
        </w:rPr>
        <w:t>接口为PUT JSON 方式；</w:t>
      </w:r>
    </w:p>
    <w:p>
      <w:pPr>
        <w:numPr>
          <w:ilvl w:val="0"/>
          <w:numId w:val="20"/>
        </w:numPr>
        <w:ind w:left="425" w:leftChars="0" w:hanging="425" w:firstLineChars="0"/>
        <w:rPr>
          <w:rFonts w:hint="eastAsia"/>
          <w:lang w:val="en-US" w:eastAsia="zh-CN"/>
        </w:rPr>
      </w:pPr>
      <w:r>
        <w:rPr>
          <w:rFonts w:hint="eastAsia"/>
          <w:lang w:val="en-US" w:eastAsia="zh-CN"/>
        </w:rPr>
        <w:t>新增人为平台传过来的；</w:t>
      </w:r>
    </w:p>
    <w:p>
      <w:pPr>
        <w:numPr>
          <w:ilvl w:val="0"/>
          <w:numId w:val="20"/>
        </w:numPr>
        <w:ind w:left="425" w:leftChars="0" w:hanging="425" w:firstLineChars="0"/>
        <w:rPr>
          <w:rFonts w:hint="eastAsia"/>
          <w:lang w:val="en-US" w:eastAsia="zh-CN"/>
        </w:rPr>
      </w:pPr>
      <w:r>
        <w:rPr>
          <w:rFonts w:hint="eastAsia"/>
          <w:lang w:val="en-US" w:eastAsia="zh-CN"/>
        </w:rPr>
        <w:t>会根据请求带的令牌在服务网关中获取到对应的appno，作为附加的条件传递给接口</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eastAsia="zh-CN"/>
        </w:rPr>
        <w:t>接口</w:t>
      </w:r>
      <w:r>
        <w:rPr>
          <w:rFonts w:hint="eastAsia" w:ascii="微软雅黑" w:hAnsi="微软雅黑" w:eastAsia="微软雅黑" w:cs="微软雅黑"/>
          <w:b/>
          <w:bCs/>
          <w:sz w:val="18"/>
          <w:szCs w:val="18"/>
        </w:rPr>
        <w:t>地址：</w:t>
      </w:r>
      <w:r>
        <w:rPr>
          <w:rFonts w:hint="eastAsia" w:ascii="微软雅黑" w:hAnsi="微软雅黑" w:eastAsia="微软雅黑" w:cs="微软雅黑"/>
          <w:b/>
          <w:bCs/>
          <w:sz w:val="18"/>
          <w:szCs w:val="18"/>
          <w:lang w:val="en-US" w:eastAsia="zh-CN"/>
        </w:rPr>
        <w:t>/role/add</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HTTP动词：PUT</w:t>
      </w:r>
    </w:p>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rPr>
        <w:t>参数定义：</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0"/>
        <w:gridCol w:w="1302"/>
        <w:gridCol w:w="1419"/>
        <w:gridCol w:w="11"/>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gridSpan w:val="2"/>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名称</w:t>
            </w:r>
          </w:p>
        </w:tc>
        <w:tc>
          <w:tcPr>
            <w:tcW w:w="1302" w:type="dxa"/>
            <w:shd w:val="clear" w:color="auto" w:fill="DBE5F1"/>
            <w:vAlign w:val="top"/>
          </w:tcPr>
          <w:p>
            <w:pPr>
              <w:ind w:left="207" w:right="150"/>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类型</w:t>
            </w:r>
          </w:p>
        </w:tc>
        <w:tc>
          <w:tcPr>
            <w:tcW w:w="1419" w:type="dxa"/>
            <w:shd w:val="clear" w:color="auto" w:fill="DBE5F1"/>
            <w:vAlign w:val="top"/>
          </w:tcPr>
          <w:p>
            <w:pPr>
              <w:ind w:left="207" w:right="150"/>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是否为空</w:t>
            </w:r>
          </w:p>
        </w:tc>
        <w:tc>
          <w:tcPr>
            <w:tcW w:w="4186" w:type="dxa"/>
            <w:gridSpan w:val="2"/>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role_name</w:t>
            </w:r>
          </w:p>
        </w:tc>
        <w:tc>
          <w:tcPr>
            <w:tcW w:w="1312" w:type="dxa"/>
            <w:gridSpan w:val="2"/>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gridSpan w:val="2"/>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角色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access</w:t>
            </w:r>
          </w:p>
        </w:tc>
        <w:tc>
          <w:tcPr>
            <w:tcW w:w="1312" w:type="dxa"/>
            <w:gridSpan w:val="2"/>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gridSpan w:val="2"/>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权限码 以</w:t>
            </w:r>
            <w:r>
              <w:rPr>
                <w:rFonts w:hint="default"/>
                <w:vertAlign w:val="baseline"/>
                <w:lang w:val="en-US" w:eastAsia="zh-CN"/>
              </w:rPr>
              <w:t>”</w:t>
            </w:r>
            <w:r>
              <w:rPr>
                <w:rFonts w:hint="eastAsia"/>
                <w:vertAlign w:val="baseline"/>
                <w:lang w:val="en-US" w:eastAsia="zh-CN"/>
              </w:rPr>
              <w:t>;权限码1;权限码2;</w:t>
            </w:r>
            <w:r>
              <w:rPr>
                <w:rFonts w:hint="default"/>
                <w:vertAlign w:val="baseline"/>
                <w:lang w:val="en-US" w:eastAsia="zh-CN"/>
              </w:rPr>
              <w:t>”</w:t>
            </w:r>
            <w:r>
              <w:rPr>
                <w:rFonts w:hint="eastAsia"/>
                <w:vertAlign w:val="baseline"/>
                <w:lang w:val="en-US" w:eastAsia="zh-CN"/>
              </w:rPr>
              <w:t>形式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inserted_by</w:t>
            </w:r>
          </w:p>
        </w:tc>
        <w:tc>
          <w:tcPr>
            <w:tcW w:w="1312" w:type="dxa"/>
            <w:gridSpan w:val="2"/>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gridSpan w:val="2"/>
            <w:vAlign w:val="center"/>
          </w:tcPr>
          <w:p>
            <w:pPr>
              <w:ind w:right="150" w:right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添加人 默认值为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6"/>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role_nam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admin</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w:t>
            </w:r>
            <w:r>
              <w:rPr>
                <w:rFonts w:hint="eastAsia"/>
                <w:vertAlign w:val="baseline"/>
                <w:lang w:val="en-US" w:eastAsia="zh-CN"/>
              </w:rPr>
              <w:t>角色名称</w:t>
            </w:r>
          </w:p>
          <w:p>
            <w:pPr>
              <w:ind w:right="150"/>
              <w:jc w:val="left"/>
              <w:rPr>
                <w:rFonts w:hint="eastAsia"/>
                <w:vertAlign w:val="baseline"/>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access</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xxx01;xxx02;;xxx02;</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xml:space="preserve"> //</w:t>
            </w:r>
            <w:r>
              <w:rPr>
                <w:rFonts w:hint="eastAsia"/>
                <w:vertAlign w:val="baseline"/>
                <w:lang w:val="en-US" w:eastAsia="zh-CN"/>
              </w:rPr>
              <w:t>权限码</w:t>
            </w:r>
          </w:p>
          <w:p>
            <w:pPr>
              <w:ind w:right="150"/>
              <w:jc w:val="left"/>
              <w:rPr>
                <w:rFonts w:hint="default"/>
                <w:vertAlign w:val="baseline"/>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inserted_b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admin</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xml:space="preserve"> //</w:t>
            </w:r>
            <w:r>
              <w:rPr>
                <w:rFonts w:hint="eastAsia"/>
                <w:vertAlign w:val="baseline"/>
                <w:lang w:val="en-US" w:eastAsia="zh-CN"/>
              </w:rPr>
              <w:t>添加人 默认值为system</w:t>
            </w:r>
          </w:p>
          <w:p>
            <w:pPr>
              <w:numPr>
                <w:ilvl w:val="0"/>
                <w:numId w:val="0"/>
              </w:numPr>
              <w:ind w:left="0" w:leftChars="0" w:firstLine="0" w:firstLineChars="0"/>
              <w:rPr>
                <w:rFonts w:hint="eastAsia"/>
                <w:vertAlign w:val="baseline"/>
                <w:lang w:val="en-US" w:eastAsia="zh-CN"/>
              </w:rPr>
            </w:pPr>
            <w:r>
              <w:rPr>
                <w:rFonts w:hint="eastAsia" w:ascii="微软雅黑" w:hAnsi="微软雅黑" w:eastAsia="微软雅黑" w:cs="微软雅黑"/>
                <w:szCs w:val="15"/>
                <w:lang w:val="en-US" w:eastAsia="zh-CN"/>
              </w:rPr>
              <w:t>}</w:t>
            </w:r>
          </w:p>
        </w:tc>
      </w:tr>
    </w:tbl>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返回</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Data部分的字段说明</w:t>
      </w:r>
    </w:p>
    <w:tbl>
      <w:tblPr>
        <w:tblStyle w:val="9"/>
        <w:tblpPr w:leftFromText="180" w:rightFromText="180" w:vertAnchor="text" w:horzAnchor="page" w:tblpX="1779" w:tblpY="46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312"/>
        <w:gridCol w:w="1430"/>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shd w:val="clear" w:color="auto" w:fill="DBE5F1"/>
            <w:vAlign w:val="top"/>
          </w:tcPr>
          <w:p>
            <w:pPr>
              <w:ind w:left="207" w:right="150"/>
              <w:jc w:val="left"/>
              <w:rPr>
                <w:rFonts w:hint="eastAsia" w:ascii="微软雅黑" w:hAnsi="微软雅黑" w:eastAsia="微软雅黑" w:cs="微软雅黑"/>
                <w:color w:val="A31515"/>
                <w:kern w:val="0"/>
                <w:sz w:val="18"/>
                <w:szCs w:val="18"/>
              </w:rPr>
            </w:pPr>
            <w:r>
              <w:rPr>
                <w:rFonts w:hint="eastAsia" w:ascii="微软雅黑" w:hAnsi="微软雅黑" w:eastAsia="微软雅黑" w:cs="微软雅黑"/>
                <w:kern w:val="0"/>
                <w:sz w:val="18"/>
                <w:szCs w:val="18"/>
              </w:rPr>
              <w:t>函数返回</w:t>
            </w:r>
          </w:p>
        </w:tc>
        <w:tc>
          <w:tcPr>
            <w:tcW w:w="1312"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参数类型</w:t>
            </w:r>
          </w:p>
        </w:tc>
        <w:tc>
          <w:tcPr>
            <w:tcW w:w="1430"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lang w:val="en-US" w:eastAsia="zh-CN"/>
              </w:rPr>
              <w:t>是否为空</w:t>
            </w:r>
          </w:p>
        </w:tc>
        <w:tc>
          <w:tcPr>
            <w:tcW w:w="4175" w:type="dxa"/>
            <w:shd w:val="clear" w:color="auto" w:fill="DBE5F1"/>
            <w:vAlign w:val="top"/>
          </w:tcPr>
          <w:p>
            <w:pPr>
              <w:ind w:left="207" w:leftChars="0" w:right="150" w:rightChars="0"/>
              <w:jc w:val="left"/>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center"/>
          </w:tcPr>
          <w:p>
            <w:pPr>
              <w:pStyle w:val="7"/>
              <w:ind w:firstLine="360" w:firstLineChars="20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flag</w:t>
            </w:r>
          </w:p>
        </w:tc>
        <w:tc>
          <w:tcPr>
            <w:tcW w:w="1312" w:type="dxa"/>
            <w:vAlign w:val="center"/>
          </w:tcPr>
          <w:p>
            <w:pPr>
              <w:ind w:left="207" w:right="150"/>
              <w:jc w:val="center"/>
              <w:rPr>
                <w:rFonts w:hint="eastAsia" w:ascii="微软雅黑" w:hAnsi="微软雅黑" w:eastAsia="微软雅黑" w:cs="微软雅黑"/>
                <w:color w:val="0000FF"/>
                <w:sz w:val="18"/>
                <w:szCs w:val="18"/>
                <w:highlight w:val="white"/>
              </w:rPr>
            </w:pPr>
            <w:r>
              <w:rPr>
                <w:rFonts w:hint="eastAsia" w:ascii="微软雅黑" w:hAnsi="微软雅黑" w:eastAsia="微软雅黑" w:cs="微软雅黑"/>
                <w:color w:val="0000FF"/>
                <w:sz w:val="18"/>
                <w:szCs w:val="18"/>
                <w:highlight w:val="white"/>
                <w:lang w:val="en-US" w:eastAsia="zh-CN"/>
              </w:rPr>
              <w:t>b</w:t>
            </w:r>
            <w:r>
              <w:rPr>
                <w:rFonts w:hint="eastAsia" w:ascii="微软雅黑" w:hAnsi="微软雅黑" w:eastAsia="微软雅黑" w:cs="微软雅黑"/>
                <w:color w:val="0000FF"/>
                <w:sz w:val="18"/>
                <w:szCs w:val="18"/>
                <w:highlight w:val="white"/>
              </w:rPr>
              <w:t>ool</w:t>
            </w:r>
          </w:p>
        </w:tc>
        <w:tc>
          <w:tcPr>
            <w:tcW w:w="1430"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75" w:type="dxa"/>
            <w:vAlign w:val="top"/>
          </w:tcPr>
          <w:p>
            <w:pPr>
              <w:autoSpaceDE w:val="0"/>
              <w:autoSpaceDN w:val="0"/>
              <w:adjustRightInd w:val="0"/>
              <w:jc w:val="both"/>
              <w:rPr>
                <w:rFonts w:hint="eastAsia" w:ascii="微软雅黑" w:hAnsi="微软雅黑" w:eastAsia="微软雅黑" w:cs="微软雅黑"/>
                <w:color w:val="A31515"/>
                <w:kern w:val="0"/>
                <w:sz w:val="18"/>
                <w:szCs w:val="18"/>
              </w:rPr>
            </w:pPr>
            <w:r>
              <w:rPr>
                <w:rFonts w:hint="eastAsia" w:ascii="微软雅黑" w:hAnsi="微软雅黑" w:eastAsia="微软雅黑" w:cs="微软雅黑"/>
                <w:sz w:val="18"/>
                <w:szCs w:val="18"/>
                <w:lang w:eastAsia="zh-CN"/>
              </w:rPr>
              <w:t>新增</w:t>
            </w:r>
            <w:r>
              <w:rPr>
                <w:rFonts w:hint="eastAsia" w:ascii="微软雅黑" w:hAnsi="微软雅黑" w:eastAsia="微软雅黑" w:cs="微软雅黑"/>
                <w:sz w:val="18"/>
                <w:szCs w:val="18"/>
              </w:rPr>
              <w:t>成功失败</w:t>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val="en-US" w:eastAsia="zh-CN"/>
              </w:rPr>
              <w:t>true表示成功，false表示失败</w:t>
            </w:r>
          </w:p>
        </w:tc>
      </w:tr>
    </w:tbl>
    <w:p>
      <w:pPr>
        <w:widowControl w:val="0"/>
        <w:numPr>
          <w:ilvl w:val="0"/>
          <w:numId w:val="0"/>
        </w:numPr>
        <w:jc w:val="both"/>
        <w:rPr>
          <w:rFonts w:hint="eastAsia"/>
          <w:lang w:val="en-US" w:eastAsia="zh-CN"/>
        </w:rPr>
      </w:pPr>
    </w:p>
    <w:p>
      <w:pPr>
        <w:pStyle w:val="5"/>
        <w:numPr>
          <w:ilvl w:val="0"/>
          <w:numId w:val="8"/>
        </w:numPr>
        <w:rPr>
          <w:rFonts w:hint="eastAsia"/>
          <w:lang w:val="en-US" w:eastAsia="zh-CN"/>
        </w:rPr>
      </w:pPr>
      <w:r>
        <w:rPr>
          <w:rFonts w:hint="eastAsia"/>
          <w:lang w:val="en-US" w:eastAsia="zh-CN"/>
        </w:rPr>
        <w:t>修改应用角色接口</w:t>
      </w:r>
    </w:p>
    <w:p>
      <w:pPr>
        <w:numPr>
          <w:ilvl w:val="0"/>
          <w:numId w:val="21"/>
        </w:numPr>
        <w:ind w:left="425" w:leftChars="0" w:hanging="425" w:firstLineChars="0"/>
        <w:rPr>
          <w:rFonts w:hint="eastAsia"/>
          <w:lang w:val="en-US" w:eastAsia="zh-CN"/>
        </w:rPr>
      </w:pPr>
      <w:r>
        <w:rPr>
          <w:rFonts w:hint="eastAsia"/>
          <w:lang w:val="en-US" w:eastAsia="zh-CN"/>
        </w:rPr>
        <w:t>以应用应用id+角色编号定位到一个应用角色信息；</w:t>
      </w:r>
    </w:p>
    <w:p>
      <w:pPr>
        <w:numPr>
          <w:ilvl w:val="0"/>
          <w:numId w:val="21"/>
        </w:numPr>
        <w:ind w:left="425" w:leftChars="0" w:hanging="425" w:firstLineChars="0"/>
        <w:rPr>
          <w:rFonts w:hint="eastAsia"/>
          <w:lang w:val="en-US" w:eastAsia="zh-CN"/>
        </w:rPr>
      </w:pPr>
      <w:r>
        <w:rPr>
          <w:rFonts w:hint="eastAsia"/>
          <w:lang w:val="en-US" w:eastAsia="zh-CN"/>
        </w:rPr>
        <w:t>角色编号不可修改；</w:t>
      </w:r>
    </w:p>
    <w:p>
      <w:pPr>
        <w:numPr>
          <w:ilvl w:val="0"/>
          <w:numId w:val="21"/>
        </w:numPr>
        <w:ind w:left="425" w:leftChars="0" w:hanging="425" w:firstLineChars="0"/>
        <w:rPr>
          <w:rFonts w:hint="eastAsia"/>
          <w:lang w:val="en-US" w:eastAsia="zh-CN"/>
        </w:rPr>
      </w:pPr>
      <w:r>
        <w:rPr>
          <w:rFonts w:hint="eastAsia"/>
          <w:lang w:val="en-US" w:eastAsia="zh-CN"/>
        </w:rPr>
        <w:t>验证接口数据合法性；</w:t>
      </w:r>
    </w:p>
    <w:p>
      <w:pPr>
        <w:numPr>
          <w:ilvl w:val="0"/>
          <w:numId w:val="21"/>
        </w:numPr>
        <w:ind w:left="425" w:leftChars="0" w:hanging="425" w:firstLineChars="0"/>
        <w:rPr>
          <w:rFonts w:hint="eastAsia"/>
          <w:lang w:val="en-US" w:eastAsia="zh-CN"/>
        </w:rPr>
      </w:pPr>
      <w:r>
        <w:rPr>
          <w:rFonts w:hint="eastAsia"/>
          <w:lang w:val="en-US" w:eastAsia="zh-CN"/>
        </w:rPr>
        <w:t>维护平台具体角色的权限编号；</w:t>
      </w:r>
    </w:p>
    <w:p>
      <w:pPr>
        <w:numPr>
          <w:ilvl w:val="0"/>
          <w:numId w:val="21"/>
        </w:numPr>
        <w:ind w:left="425" w:leftChars="0" w:hanging="425" w:firstLineChars="0"/>
        <w:rPr>
          <w:rFonts w:hint="eastAsia"/>
          <w:lang w:val="en-US" w:eastAsia="zh-CN"/>
        </w:rPr>
      </w:pPr>
      <w:r>
        <w:rPr>
          <w:rFonts w:hint="eastAsia"/>
          <w:lang w:val="en-US" w:eastAsia="zh-CN"/>
        </w:rPr>
        <w:t>每次修改都需要更新最后更新人与时间</w:t>
      </w:r>
    </w:p>
    <w:p>
      <w:pPr>
        <w:numPr>
          <w:ilvl w:val="0"/>
          <w:numId w:val="21"/>
        </w:numPr>
        <w:ind w:left="425" w:leftChars="0" w:hanging="425" w:firstLineChars="0"/>
        <w:rPr>
          <w:rFonts w:hint="eastAsia"/>
          <w:lang w:val="en-US" w:eastAsia="zh-CN"/>
        </w:rPr>
      </w:pPr>
      <w:r>
        <w:rPr>
          <w:rFonts w:hint="eastAsia"/>
          <w:lang w:val="en-US" w:eastAsia="zh-CN"/>
        </w:rPr>
        <w:t>更新人为平台传过来的</w:t>
      </w:r>
    </w:p>
    <w:p>
      <w:pPr>
        <w:numPr>
          <w:ilvl w:val="0"/>
          <w:numId w:val="21"/>
        </w:numPr>
        <w:ind w:left="425" w:leftChars="0" w:hanging="425" w:firstLineChars="0"/>
        <w:rPr>
          <w:rFonts w:hint="eastAsia"/>
          <w:lang w:val="en-US" w:eastAsia="zh-CN"/>
        </w:rPr>
      </w:pPr>
      <w:r>
        <w:rPr>
          <w:rFonts w:hint="eastAsia"/>
          <w:lang w:val="en-US" w:eastAsia="zh-CN"/>
        </w:rPr>
        <w:t>会根据请求带的令牌在服务网关中获取到对应的appno，作为附加的条件传递给接口</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eastAsia="zh-CN"/>
        </w:rPr>
        <w:t>接口</w:t>
      </w:r>
      <w:r>
        <w:rPr>
          <w:rFonts w:hint="eastAsia" w:ascii="微软雅黑" w:hAnsi="微软雅黑" w:eastAsia="微软雅黑" w:cs="微软雅黑"/>
          <w:b/>
          <w:bCs/>
          <w:sz w:val="18"/>
          <w:szCs w:val="18"/>
        </w:rPr>
        <w:t>地址：</w:t>
      </w:r>
      <w:r>
        <w:rPr>
          <w:rFonts w:hint="eastAsia" w:ascii="微软雅黑" w:hAnsi="微软雅黑" w:eastAsia="微软雅黑" w:cs="微软雅黑"/>
          <w:b/>
          <w:bCs/>
          <w:sz w:val="18"/>
          <w:szCs w:val="18"/>
          <w:lang w:val="en-US" w:eastAsia="zh-CN"/>
        </w:rPr>
        <w:t>/role/modify</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HTTP动词：POST</w:t>
      </w:r>
    </w:p>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rPr>
        <w:t>参数定义：</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0"/>
        <w:gridCol w:w="1302"/>
        <w:gridCol w:w="1419"/>
        <w:gridCol w:w="11"/>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gridSpan w:val="2"/>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名称</w:t>
            </w:r>
          </w:p>
        </w:tc>
        <w:tc>
          <w:tcPr>
            <w:tcW w:w="1302" w:type="dxa"/>
            <w:shd w:val="clear" w:color="auto" w:fill="DBE5F1"/>
            <w:vAlign w:val="top"/>
          </w:tcPr>
          <w:p>
            <w:pPr>
              <w:ind w:left="207" w:right="150"/>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类型</w:t>
            </w:r>
          </w:p>
        </w:tc>
        <w:tc>
          <w:tcPr>
            <w:tcW w:w="1419" w:type="dxa"/>
            <w:shd w:val="clear" w:color="auto" w:fill="DBE5F1"/>
            <w:vAlign w:val="top"/>
          </w:tcPr>
          <w:p>
            <w:pPr>
              <w:ind w:left="207" w:right="150"/>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是否为空</w:t>
            </w:r>
          </w:p>
        </w:tc>
        <w:tc>
          <w:tcPr>
            <w:tcW w:w="4186" w:type="dxa"/>
            <w:gridSpan w:val="2"/>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role_no</w:t>
            </w:r>
          </w:p>
        </w:tc>
        <w:tc>
          <w:tcPr>
            <w:tcW w:w="1312" w:type="dxa"/>
            <w:gridSpan w:val="2"/>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gridSpan w:val="2"/>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角色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role_name</w:t>
            </w:r>
          </w:p>
        </w:tc>
        <w:tc>
          <w:tcPr>
            <w:tcW w:w="1312" w:type="dxa"/>
            <w:gridSpan w:val="2"/>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gridSpan w:val="2"/>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角色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access</w:t>
            </w:r>
          </w:p>
        </w:tc>
        <w:tc>
          <w:tcPr>
            <w:tcW w:w="1312" w:type="dxa"/>
            <w:gridSpan w:val="2"/>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gridSpan w:val="2"/>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权限码 以</w:t>
            </w:r>
            <w:r>
              <w:rPr>
                <w:rFonts w:hint="default"/>
                <w:vertAlign w:val="baseline"/>
                <w:lang w:val="en-US" w:eastAsia="zh-CN"/>
              </w:rPr>
              <w:t>”</w:t>
            </w:r>
            <w:r>
              <w:rPr>
                <w:rFonts w:hint="eastAsia"/>
                <w:vertAlign w:val="baseline"/>
                <w:lang w:val="en-US" w:eastAsia="zh-CN"/>
              </w:rPr>
              <w:t>;权限码1;权限码2;</w:t>
            </w:r>
            <w:r>
              <w:rPr>
                <w:rFonts w:hint="default"/>
                <w:vertAlign w:val="baseline"/>
                <w:lang w:val="en-US" w:eastAsia="zh-CN"/>
              </w:rPr>
              <w:t>”</w:t>
            </w:r>
            <w:r>
              <w:rPr>
                <w:rFonts w:hint="eastAsia"/>
                <w:vertAlign w:val="baseline"/>
                <w:lang w:val="en-US" w:eastAsia="zh-CN"/>
              </w:rPr>
              <w:t>形式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updated_by</w:t>
            </w:r>
          </w:p>
        </w:tc>
        <w:tc>
          <w:tcPr>
            <w:tcW w:w="1312" w:type="dxa"/>
            <w:gridSpan w:val="2"/>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gridSpan w:val="2"/>
            <w:vAlign w:val="center"/>
          </w:tcPr>
          <w:p>
            <w:pPr>
              <w:ind w:right="150" w:right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更新人 默认值为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6"/>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role_no</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xxx01</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w:t>
            </w:r>
            <w:r>
              <w:rPr>
                <w:rFonts w:hint="eastAsia"/>
                <w:vertAlign w:val="baseline"/>
                <w:lang w:val="en-US" w:eastAsia="zh-CN"/>
              </w:rPr>
              <w:t>角色编号</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role_nam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admin</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w:t>
            </w:r>
            <w:r>
              <w:rPr>
                <w:rFonts w:hint="eastAsia"/>
                <w:vertAlign w:val="baseline"/>
                <w:lang w:val="en-US" w:eastAsia="zh-CN"/>
              </w:rPr>
              <w:t>角色名称</w:t>
            </w:r>
          </w:p>
          <w:p>
            <w:pPr>
              <w:ind w:right="150"/>
              <w:jc w:val="left"/>
              <w:rPr>
                <w:rFonts w:hint="default"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access</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xxx01;xxx02;;xxx02;</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 xml:space="preserve"> //</w:t>
            </w:r>
            <w:r>
              <w:rPr>
                <w:rFonts w:hint="eastAsia"/>
                <w:vertAlign w:val="baseline"/>
                <w:lang w:val="en-US" w:eastAsia="zh-CN"/>
              </w:rPr>
              <w:t>权限码</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vertAlign w:val="baseline"/>
                <w:lang w:val="en-US" w:eastAsia="zh-CN"/>
              </w:rPr>
              <w:t>updated_b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admin</w:t>
            </w:r>
            <w:r>
              <w:rPr>
                <w:rFonts w:hint="default" w:ascii="微软雅黑" w:hAnsi="微软雅黑" w:eastAsia="微软雅黑" w:cs="微软雅黑"/>
                <w:color w:val="003366"/>
                <w:kern w:val="0"/>
                <w:sz w:val="18"/>
                <w:szCs w:val="18"/>
                <w:lang w:val="en-US" w:eastAsia="zh-CN"/>
              </w:rPr>
              <w:t>”</w:t>
            </w:r>
          </w:p>
          <w:p>
            <w:pPr>
              <w:numPr>
                <w:ilvl w:val="0"/>
                <w:numId w:val="0"/>
              </w:numPr>
              <w:ind w:left="0" w:leftChars="0" w:firstLine="0" w:firstLineChars="0"/>
              <w:rPr>
                <w:rFonts w:hint="eastAsia"/>
                <w:vertAlign w:val="baseline"/>
                <w:lang w:val="en-US" w:eastAsia="zh-CN"/>
              </w:rPr>
            </w:pPr>
            <w:r>
              <w:rPr>
                <w:rFonts w:hint="eastAsia" w:ascii="微软雅黑" w:hAnsi="微软雅黑" w:eastAsia="微软雅黑" w:cs="微软雅黑"/>
                <w:szCs w:val="15"/>
                <w:lang w:val="en-US" w:eastAsia="zh-CN"/>
              </w:rPr>
              <w:t>}</w:t>
            </w:r>
          </w:p>
        </w:tc>
      </w:tr>
    </w:tbl>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返回</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Data部分的字段说明</w:t>
      </w:r>
    </w:p>
    <w:tbl>
      <w:tblPr>
        <w:tblStyle w:val="9"/>
        <w:tblpPr w:leftFromText="180" w:rightFromText="180" w:vertAnchor="text" w:horzAnchor="page" w:tblpX="1779" w:tblpY="46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312"/>
        <w:gridCol w:w="1430"/>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shd w:val="clear" w:color="auto" w:fill="DBE5F1"/>
            <w:vAlign w:val="top"/>
          </w:tcPr>
          <w:p>
            <w:pPr>
              <w:ind w:left="207" w:right="150"/>
              <w:jc w:val="left"/>
              <w:rPr>
                <w:rFonts w:hint="eastAsia" w:ascii="微软雅黑" w:hAnsi="微软雅黑" w:eastAsia="微软雅黑" w:cs="微软雅黑"/>
                <w:color w:val="A31515"/>
                <w:kern w:val="0"/>
                <w:sz w:val="18"/>
                <w:szCs w:val="18"/>
              </w:rPr>
            </w:pPr>
            <w:r>
              <w:rPr>
                <w:rFonts w:hint="eastAsia" w:ascii="微软雅黑" w:hAnsi="微软雅黑" w:eastAsia="微软雅黑" w:cs="微软雅黑"/>
                <w:kern w:val="0"/>
                <w:sz w:val="18"/>
                <w:szCs w:val="18"/>
              </w:rPr>
              <w:t>函数返回</w:t>
            </w:r>
          </w:p>
        </w:tc>
        <w:tc>
          <w:tcPr>
            <w:tcW w:w="1312"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参数类型</w:t>
            </w:r>
          </w:p>
        </w:tc>
        <w:tc>
          <w:tcPr>
            <w:tcW w:w="1430"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lang w:val="en-US" w:eastAsia="zh-CN"/>
              </w:rPr>
              <w:t>是否为空</w:t>
            </w:r>
          </w:p>
        </w:tc>
        <w:tc>
          <w:tcPr>
            <w:tcW w:w="4175" w:type="dxa"/>
            <w:shd w:val="clear" w:color="auto" w:fill="DBE5F1"/>
            <w:vAlign w:val="top"/>
          </w:tcPr>
          <w:p>
            <w:pPr>
              <w:ind w:left="207" w:leftChars="0" w:right="150" w:rightChars="0"/>
              <w:jc w:val="left"/>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center"/>
          </w:tcPr>
          <w:p>
            <w:pPr>
              <w:pStyle w:val="7"/>
              <w:jc w:val="center"/>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flag</w:t>
            </w:r>
          </w:p>
        </w:tc>
        <w:tc>
          <w:tcPr>
            <w:tcW w:w="1312" w:type="dxa"/>
            <w:vAlign w:val="center"/>
          </w:tcPr>
          <w:p>
            <w:pPr>
              <w:ind w:left="207" w:right="150"/>
              <w:jc w:val="center"/>
              <w:rPr>
                <w:rFonts w:hint="eastAsia" w:ascii="微软雅黑" w:hAnsi="微软雅黑" w:eastAsia="微软雅黑" w:cs="微软雅黑"/>
                <w:color w:val="0000FF"/>
                <w:sz w:val="18"/>
                <w:szCs w:val="18"/>
                <w:highlight w:val="white"/>
              </w:rPr>
            </w:pPr>
            <w:r>
              <w:rPr>
                <w:rFonts w:hint="eastAsia" w:ascii="微软雅黑" w:hAnsi="微软雅黑" w:eastAsia="微软雅黑" w:cs="微软雅黑"/>
                <w:color w:val="0000FF"/>
                <w:sz w:val="18"/>
                <w:szCs w:val="18"/>
                <w:highlight w:val="white"/>
                <w:lang w:val="en-US" w:eastAsia="zh-CN"/>
              </w:rPr>
              <w:t>b</w:t>
            </w:r>
            <w:r>
              <w:rPr>
                <w:rFonts w:hint="eastAsia" w:ascii="微软雅黑" w:hAnsi="微软雅黑" w:eastAsia="微软雅黑" w:cs="微软雅黑"/>
                <w:color w:val="0000FF"/>
                <w:sz w:val="18"/>
                <w:szCs w:val="18"/>
                <w:highlight w:val="white"/>
              </w:rPr>
              <w:t>ool</w:t>
            </w:r>
          </w:p>
        </w:tc>
        <w:tc>
          <w:tcPr>
            <w:tcW w:w="1430"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75" w:type="dxa"/>
            <w:vAlign w:val="top"/>
          </w:tcPr>
          <w:p>
            <w:pPr>
              <w:autoSpaceDE w:val="0"/>
              <w:autoSpaceDN w:val="0"/>
              <w:adjustRightInd w:val="0"/>
              <w:jc w:val="both"/>
              <w:rPr>
                <w:rFonts w:hint="eastAsia" w:ascii="微软雅黑" w:hAnsi="微软雅黑" w:eastAsia="微软雅黑" w:cs="微软雅黑"/>
                <w:color w:val="A31515"/>
                <w:kern w:val="0"/>
                <w:sz w:val="18"/>
                <w:szCs w:val="18"/>
              </w:rPr>
            </w:pPr>
            <w:r>
              <w:rPr>
                <w:rFonts w:hint="eastAsia" w:ascii="微软雅黑" w:hAnsi="微软雅黑" w:eastAsia="微软雅黑" w:cs="微软雅黑"/>
                <w:sz w:val="18"/>
                <w:szCs w:val="18"/>
                <w:lang w:eastAsia="zh-CN"/>
              </w:rPr>
              <w:t>修改</w:t>
            </w:r>
            <w:r>
              <w:rPr>
                <w:rFonts w:hint="eastAsia" w:ascii="微软雅黑" w:hAnsi="微软雅黑" w:eastAsia="微软雅黑" w:cs="微软雅黑"/>
                <w:sz w:val="18"/>
                <w:szCs w:val="18"/>
              </w:rPr>
              <w:t>成功失败</w:t>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val="en-US" w:eastAsia="zh-CN"/>
              </w:rPr>
              <w:t>true表示成功，false表示失败</w:t>
            </w:r>
          </w:p>
        </w:tc>
      </w:tr>
    </w:tbl>
    <w:p>
      <w:pPr>
        <w:numPr>
          <w:ilvl w:val="0"/>
          <w:numId w:val="0"/>
        </w:numPr>
        <w:ind w:leftChars="0"/>
        <w:rPr>
          <w:rFonts w:hint="eastAsia"/>
          <w:lang w:val="en-US" w:eastAsia="zh-CN"/>
        </w:rPr>
      </w:pPr>
    </w:p>
    <w:p>
      <w:pPr>
        <w:pStyle w:val="5"/>
        <w:numPr>
          <w:ilvl w:val="0"/>
          <w:numId w:val="8"/>
        </w:numPr>
        <w:rPr>
          <w:rFonts w:hint="eastAsia"/>
          <w:lang w:val="en-US" w:eastAsia="zh-CN"/>
        </w:rPr>
      </w:pPr>
      <w:r>
        <w:rPr>
          <w:rFonts w:hint="eastAsia"/>
          <w:lang w:val="en-US" w:eastAsia="zh-CN"/>
        </w:rPr>
        <w:t>删除应用角色接口</w:t>
      </w:r>
    </w:p>
    <w:p>
      <w:pPr>
        <w:numPr>
          <w:ilvl w:val="0"/>
          <w:numId w:val="22"/>
        </w:numPr>
        <w:ind w:left="425" w:leftChars="0" w:hanging="425" w:firstLineChars="0"/>
        <w:rPr>
          <w:rFonts w:hint="eastAsia"/>
          <w:lang w:val="en-US" w:eastAsia="zh-CN"/>
        </w:rPr>
      </w:pPr>
      <w:r>
        <w:rPr>
          <w:rFonts w:hint="eastAsia"/>
          <w:lang w:val="en-US" w:eastAsia="zh-CN"/>
        </w:rPr>
        <w:t>以应用应用id+角色编号定位到一个应用角色信息；</w:t>
      </w:r>
    </w:p>
    <w:p>
      <w:pPr>
        <w:numPr>
          <w:ilvl w:val="0"/>
          <w:numId w:val="22"/>
        </w:numPr>
        <w:ind w:left="425" w:leftChars="0" w:hanging="425" w:firstLineChars="0"/>
        <w:rPr>
          <w:rFonts w:hint="eastAsia"/>
          <w:lang w:val="en-US" w:eastAsia="zh-CN"/>
        </w:rPr>
      </w:pPr>
      <w:r>
        <w:rPr>
          <w:rFonts w:hint="eastAsia"/>
          <w:lang w:val="en-US" w:eastAsia="zh-CN"/>
        </w:rPr>
        <w:t>所谓删除是软删除，更新删除为已删除即可；</w:t>
      </w:r>
    </w:p>
    <w:p>
      <w:pPr>
        <w:numPr>
          <w:ilvl w:val="0"/>
          <w:numId w:val="22"/>
        </w:numPr>
        <w:ind w:left="425" w:leftChars="0" w:hanging="425" w:firstLineChars="0"/>
        <w:rPr>
          <w:rFonts w:hint="eastAsia"/>
          <w:lang w:val="en-US" w:eastAsia="zh-CN"/>
        </w:rPr>
      </w:pPr>
      <w:r>
        <w:rPr>
          <w:rFonts w:hint="eastAsia"/>
          <w:lang w:val="en-US" w:eastAsia="zh-CN"/>
        </w:rPr>
        <w:t>需要验证数据的合法性；</w:t>
      </w:r>
    </w:p>
    <w:p>
      <w:pPr>
        <w:numPr>
          <w:ilvl w:val="0"/>
          <w:numId w:val="22"/>
        </w:numPr>
        <w:ind w:left="425" w:leftChars="0" w:hanging="425" w:firstLineChars="0"/>
        <w:rPr>
          <w:rFonts w:hint="eastAsia"/>
          <w:lang w:val="en-US" w:eastAsia="zh-CN"/>
        </w:rPr>
      </w:pPr>
      <w:r>
        <w:rPr>
          <w:rFonts w:hint="eastAsia"/>
          <w:lang w:val="en-US" w:eastAsia="zh-CN"/>
        </w:rPr>
        <w:t>需要验证该应用账户是否存在；</w:t>
      </w:r>
    </w:p>
    <w:p>
      <w:pPr>
        <w:numPr>
          <w:ilvl w:val="0"/>
          <w:numId w:val="22"/>
        </w:numPr>
        <w:ind w:left="425" w:leftChars="0" w:hanging="425" w:firstLineChars="0"/>
        <w:rPr>
          <w:rFonts w:hint="eastAsia"/>
          <w:lang w:val="en-US" w:eastAsia="zh-CN"/>
        </w:rPr>
      </w:pPr>
      <w:r>
        <w:rPr>
          <w:rFonts w:hint="eastAsia"/>
          <w:lang w:val="en-US" w:eastAsia="zh-CN"/>
        </w:rPr>
        <w:t>接口为DELETE  JSON 方式；</w:t>
      </w:r>
    </w:p>
    <w:p>
      <w:pPr>
        <w:numPr>
          <w:ilvl w:val="0"/>
          <w:numId w:val="22"/>
        </w:numPr>
        <w:ind w:left="425" w:leftChars="0" w:hanging="425" w:firstLineChars="0"/>
        <w:rPr>
          <w:rFonts w:hint="eastAsia"/>
          <w:lang w:val="en-US" w:eastAsia="zh-CN"/>
        </w:rPr>
      </w:pPr>
      <w:r>
        <w:rPr>
          <w:rFonts w:hint="eastAsia"/>
          <w:lang w:val="en-US" w:eastAsia="zh-CN"/>
        </w:rPr>
        <w:t>会根据请求带的令牌在服务网关中获取到对应的appno，作为附加的条件传递给接口</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eastAsia="zh-CN"/>
        </w:rPr>
        <w:t>接口</w:t>
      </w:r>
      <w:r>
        <w:rPr>
          <w:rFonts w:hint="eastAsia" w:ascii="微软雅黑" w:hAnsi="微软雅黑" w:eastAsia="微软雅黑" w:cs="微软雅黑"/>
          <w:b/>
          <w:bCs/>
          <w:sz w:val="18"/>
          <w:szCs w:val="18"/>
        </w:rPr>
        <w:t>地址：</w:t>
      </w:r>
      <w:r>
        <w:rPr>
          <w:rFonts w:hint="eastAsia" w:ascii="微软雅黑" w:hAnsi="微软雅黑" w:eastAsia="微软雅黑" w:cs="微软雅黑"/>
          <w:b/>
          <w:bCs/>
          <w:sz w:val="18"/>
          <w:szCs w:val="18"/>
          <w:lang w:val="en-US" w:eastAsia="zh-CN"/>
        </w:rPr>
        <w:t>/role/delete</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HTTP动词：DELETE</w:t>
      </w:r>
    </w:p>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rPr>
        <w:t>参数定义：</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1302"/>
        <w:gridCol w:w="1419"/>
        <w:gridCol w:w="4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名称</w:t>
            </w:r>
          </w:p>
        </w:tc>
        <w:tc>
          <w:tcPr>
            <w:tcW w:w="1302" w:type="dxa"/>
            <w:shd w:val="clear" w:color="auto" w:fill="DBE5F1"/>
            <w:vAlign w:val="top"/>
          </w:tcPr>
          <w:p>
            <w:pPr>
              <w:ind w:left="207" w:right="150"/>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类型</w:t>
            </w:r>
          </w:p>
        </w:tc>
        <w:tc>
          <w:tcPr>
            <w:tcW w:w="1419" w:type="dxa"/>
            <w:shd w:val="clear" w:color="auto" w:fill="DBE5F1"/>
            <w:vAlign w:val="top"/>
          </w:tcPr>
          <w:p>
            <w:pPr>
              <w:ind w:left="207" w:right="150"/>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是否为空</w:t>
            </w:r>
          </w:p>
        </w:tc>
        <w:tc>
          <w:tcPr>
            <w:tcW w:w="4186"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role_no</w:t>
            </w:r>
          </w:p>
        </w:tc>
        <w:tc>
          <w:tcPr>
            <w:tcW w:w="1302" w:type="dxa"/>
            <w:vAlign w:val="center"/>
          </w:tcPr>
          <w:p>
            <w:pPr>
              <w:ind w:left="207" w:right="150"/>
              <w:jc w:val="both"/>
              <w:rPr>
                <w:rFonts w:hint="eastAsia" w:ascii="微软雅黑" w:hAnsi="微软雅黑" w:eastAsia="微软雅黑" w:cs="微软雅黑"/>
                <w:color w:val="0000FF"/>
                <w:sz w:val="18"/>
                <w:szCs w:val="18"/>
                <w:highlight w:val="white"/>
              </w:rPr>
            </w:pPr>
            <w:r>
              <w:rPr>
                <w:rFonts w:hint="eastAsia" w:ascii="微软雅黑" w:hAnsi="微软雅黑" w:eastAsia="微软雅黑" w:cs="微软雅黑"/>
                <w:color w:val="0000FF"/>
                <w:sz w:val="18"/>
                <w:szCs w:val="18"/>
                <w:highlight w:val="white"/>
                <w:lang w:val="en-US" w:eastAsia="zh-CN"/>
              </w:rPr>
              <w:t>s</w:t>
            </w:r>
            <w:r>
              <w:rPr>
                <w:rFonts w:hint="eastAsia" w:ascii="微软雅黑" w:hAnsi="微软雅黑" w:eastAsia="微软雅黑" w:cs="微软雅黑"/>
                <w:color w:val="0000FF"/>
                <w:sz w:val="18"/>
                <w:szCs w:val="18"/>
                <w:highlight w:val="white"/>
              </w:rPr>
              <w:t>tring</w:t>
            </w:r>
          </w:p>
        </w:tc>
        <w:tc>
          <w:tcPr>
            <w:tcW w:w="1419"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86" w:type="dxa"/>
            <w:vAlign w:val="top"/>
          </w:tcPr>
          <w:p>
            <w:pPr>
              <w:ind w:right="150"/>
              <w:jc w:val="both"/>
              <w:rPr>
                <w:rFonts w:hint="eastAsia" w:ascii="微软雅黑" w:hAnsi="微软雅黑" w:eastAsia="微软雅黑" w:cs="微软雅黑"/>
                <w:color w:val="000000"/>
                <w:sz w:val="18"/>
                <w:szCs w:val="18"/>
                <w:lang w:eastAsia="zh-CN"/>
              </w:rPr>
            </w:pPr>
            <w:r>
              <w:rPr>
                <w:rFonts w:hint="eastAsia" w:ascii="微软雅黑" w:hAnsi="微软雅黑" w:eastAsia="微软雅黑" w:cs="微软雅黑"/>
                <w:color w:val="000000"/>
                <w:sz w:val="18"/>
                <w:szCs w:val="18"/>
                <w:lang w:eastAsia="zh-CN"/>
              </w:rPr>
              <w:t>角色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role__no</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xxx01</w:t>
            </w:r>
            <w:r>
              <w:rPr>
                <w:rFonts w:hint="default"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tc>
      </w:tr>
    </w:tbl>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lang w:val="en-US" w:eastAsia="zh-CN"/>
        </w:rPr>
        <w:t>接口返回</w:t>
      </w:r>
      <w:r>
        <w:rPr>
          <w:rFonts w:hint="eastAsia" w:ascii="微软雅黑" w:hAnsi="微软雅黑" w:eastAsia="微软雅黑" w:cs="微软雅黑"/>
          <w:b/>
          <w:bCs/>
          <w:sz w:val="18"/>
          <w:szCs w:val="18"/>
        </w:rPr>
        <w:t>：</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312"/>
        <w:gridCol w:w="1430"/>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shd w:val="clear" w:color="auto" w:fill="DBE5F1"/>
            <w:vAlign w:val="top"/>
          </w:tcPr>
          <w:p>
            <w:pPr>
              <w:ind w:right="150" w:firstLine="360" w:firstLineChars="200"/>
              <w:jc w:val="left"/>
              <w:rPr>
                <w:rFonts w:hint="eastAsia" w:ascii="微软雅黑" w:hAnsi="微软雅黑" w:eastAsia="微软雅黑" w:cs="微软雅黑"/>
                <w:color w:val="A31515"/>
                <w:kern w:val="0"/>
                <w:sz w:val="18"/>
                <w:szCs w:val="18"/>
              </w:rPr>
            </w:pPr>
            <w:r>
              <w:rPr>
                <w:rFonts w:hint="eastAsia" w:ascii="微软雅黑" w:hAnsi="微软雅黑" w:eastAsia="微软雅黑" w:cs="微软雅黑"/>
                <w:kern w:val="0"/>
                <w:sz w:val="18"/>
                <w:szCs w:val="18"/>
                <w:lang w:eastAsia="zh-CN"/>
              </w:rPr>
              <w:t>字段名</w:t>
            </w:r>
          </w:p>
        </w:tc>
        <w:tc>
          <w:tcPr>
            <w:tcW w:w="1312"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参数类型</w:t>
            </w:r>
          </w:p>
        </w:tc>
        <w:tc>
          <w:tcPr>
            <w:tcW w:w="1430"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lang w:val="en-US" w:eastAsia="zh-CN"/>
              </w:rPr>
              <w:t>是否为空</w:t>
            </w:r>
          </w:p>
        </w:tc>
        <w:tc>
          <w:tcPr>
            <w:tcW w:w="4175" w:type="dxa"/>
            <w:shd w:val="clear" w:color="auto" w:fill="DBE5F1"/>
            <w:vAlign w:val="top"/>
          </w:tcPr>
          <w:p>
            <w:pPr>
              <w:ind w:left="207" w:leftChars="0" w:right="150" w:rightChars="0"/>
              <w:jc w:val="left"/>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center"/>
          </w:tcPr>
          <w:p>
            <w:pPr>
              <w:pStyle w:val="7"/>
              <w:jc w:val="center"/>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flag</w:t>
            </w:r>
          </w:p>
        </w:tc>
        <w:tc>
          <w:tcPr>
            <w:tcW w:w="1312" w:type="dxa"/>
            <w:vAlign w:val="center"/>
          </w:tcPr>
          <w:p>
            <w:pPr>
              <w:ind w:left="207" w:right="150"/>
              <w:jc w:val="center"/>
              <w:rPr>
                <w:rFonts w:hint="eastAsia" w:ascii="微软雅黑" w:hAnsi="微软雅黑" w:eastAsia="微软雅黑" w:cs="微软雅黑"/>
                <w:color w:val="0000FF"/>
                <w:sz w:val="18"/>
                <w:szCs w:val="18"/>
                <w:highlight w:val="white"/>
              </w:rPr>
            </w:pPr>
            <w:r>
              <w:rPr>
                <w:rFonts w:hint="eastAsia" w:ascii="微软雅黑" w:hAnsi="微软雅黑" w:eastAsia="微软雅黑" w:cs="微软雅黑"/>
                <w:color w:val="0000FF"/>
                <w:sz w:val="18"/>
                <w:szCs w:val="18"/>
                <w:highlight w:val="white"/>
                <w:lang w:val="en-US" w:eastAsia="zh-CN"/>
              </w:rPr>
              <w:t>b</w:t>
            </w:r>
            <w:r>
              <w:rPr>
                <w:rFonts w:hint="eastAsia" w:ascii="微软雅黑" w:hAnsi="微软雅黑" w:eastAsia="微软雅黑" w:cs="微软雅黑"/>
                <w:color w:val="0000FF"/>
                <w:sz w:val="18"/>
                <w:szCs w:val="18"/>
                <w:highlight w:val="white"/>
              </w:rPr>
              <w:t>ool</w:t>
            </w:r>
          </w:p>
        </w:tc>
        <w:tc>
          <w:tcPr>
            <w:tcW w:w="1430"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rPr>
              <w:t>N</w:t>
            </w:r>
          </w:p>
        </w:tc>
        <w:tc>
          <w:tcPr>
            <w:tcW w:w="4175" w:type="dxa"/>
            <w:vAlign w:val="top"/>
          </w:tcPr>
          <w:p>
            <w:pPr>
              <w:autoSpaceDE w:val="0"/>
              <w:autoSpaceDN w:val="0"/>
              <w:adjustRightInd w:val="0"/>
              <w:jc w:val="both"/>
              <w:rPr>
                <w:rFonts w:hint="eastAsia" w:ascii="微软雅黑" w:hAnsi="微软雅黑" w:eastAsia="微软雅黑" w:cs="微软雅黑"/>
                <w:color w:val="A31515"/>
                <w:kern w:val="0"/>
                <w:sz w:val="18"/>
                <w:szCs w:val="18"/>
              </w:rPr>
            </w:pPr>
            <w:r>
              <w:rPr>
                <w:rFonts w:hint="eastAsia" w:ascii="微软雅黑" w:hAnsi="微软雅黑" w:eastAsia="微软雅黑" w:cs="微软雅黑"/>
                <w:sz w:val="18"/>
                <w:szCs w:val="18"/>
                <w:lang w:eastAsia="zh-CN"/>
              </w:rPr>
              <w:t>删除</w:t>
            </w:r>
            <w:r>
              <w:rPr>
                <w:rFonts w:hint="eastAsia" w:ascii="微软雅黑" w:hAnsi="微软雅黑" w:eastAsia="微软雅黑" w:cs="微软雅黑"/>
                <w:sz w:val="18"/>
                <w:szCs w:val="18"/>
              </w:rPr>
              <w:t>成功失败</w:t>
            </w:r>
            <w:r>
              <w:rPr>
                <w:rFonts w:hint="eastAsia" w:ascii="微软雅黑" w:hAnsi="微软雅黑" w:eastAsia="微软雅黑" w:cs="微软雅黑"/>
                <w:sz w:val="18"/>
                <w:szCs w:val="18"/>
                <w:lang w:eastAsia="zh-CN"/>
              </w:rPr>
              <w:t>，</w:t>
            </w:r>
            <w:r>
              <w:rPr>
                <w:rFonts w:hint="eastAsia" w:ascii="微软雅黑" w:hAnsi="微软雅黑" w:eastAsia="微软雅黑" w:cs="微软雅黑"/>
                <w:sz w:val="18"/>
                <w:szCs w:val="18"/>
                <w:lang w:val="en-US" w:eastAsia="zh-CN"/>
              </w:rPr>
              <w:t>true表示成功，false表示失败</w:t>
            </w:r>
          </w:p>
        </w:tc>
      </w:tr>
    </w:tbl>
    <w:p>
      <w:pPr>
        <w:rPr>
          <w:rFonts w:hint="eastAsia"/>
          <w:lang w:val="en-US" w:eastAsia="zh-CN"/>
        </w:rPr>
      </w:pPr>
    </w:p>
    <w:p>
      <w:pPr>
        <w:pStyle w:val="5"/>
        <w:numPr>
          <w:ilvl w:val="0"/>
          <w:numId w:val="8"/>
        </w:numPr>
        <w:rPr>
          <w:rFonts w:hint="eastAsia"/>
          <w:lang w:val="en-US" w:eastAsia="zh-CN"/>
        </w:rPr>
      </w:pPr>
      <w:r>
        <w:rPr>
          <w:rFonts w:hint="eastAsia"/>
          <w:lang w:val="en-US" w:eastAsia="zh-CN"/>
        </w:rPr>
        <w:t>查询某个应用角色接口</w:t>
      </w:r>
    </w:p>
    <w:p>
      <w:pPr>
        <w:numPr>
          <w:ilvl w:val="0"/>
          <w:numId w:val="17"/>
        </w:numPr>
        <w:ind w:left="425" w:leftChars="0" w:hanging="425" w:firstLineChars="0"/>
        <w:rPr>
          <w:rFonts w:hint="eastAsia"/>
          <w:lang w:val="en-US" w:eastAsia="zh-CN"/>
        </w:rPr>
      </w:pPr>
      <w:r>
        <w:rPr>
          <w:rFonts w:hint="eastAsia"/>
          <w:lang w:val="en-US" w:eastAsia="zh-CN"/>
        </w:rPr>
        <w:t>首先需要明确，在微服务的服务网关中，通过应用id与令牌进行鉴权成功的请求才会被分发到账户微服务中；</w:t>
      </w:r>
    </w:p>
    <w:p>
      <w:pPr>
        <w:numPr>
          <w:ilvl w:val="0"/>
          <w:numId w:val="17"/>
        </w:numPr>
        <w:ind w:left="425" w:leftChars="0" w:hanging="425" w:firstLineChars="0"/>
        <w:rPr>
          <w:rFonts w:hint="eastAsia"/>
          <w:lang w:val="en-US" w:eastAsia="zh-CN"/>
        </w:rPr>
      </w:pPr>
      <w:r>
        <w:rPr>
          <w:rFonts w:hint="eastAsia"/>
          <w:lang w:val="en-US" w:eastAsia="zh-CN"/>
        </w:rPr>
        <w:t>该接口为POST  JSON 方式；</w:t>
      </w:r>
    </w:p>
    <w:p>
      <w:pPr>
        <w:numPr>
          <w:ilvl w:val="0"/>
          <w:numId w:val="17"/>
        </w:numPr>
        <w:ind w:left="425" w:leftChars="0" w:hanging="425" w:firstLineChars="0"/>
        <w:rPr>
          <w:rFonts w:hint="eastAsia"/>
          <w:lang w:val="en-US" w:eastAsia="zh-CN"/>
        </w:rPr>
      </w:pPr>
      <w:r>
        <w:rPr>
          <w:rFonts w:hint="eastAsia"/>
          <w:lang w:val="en-US" w:eastAsia="zh-CN"/>
        </w:rPr>
        <w:t>JOSN体中有包含有一个查询条件的数组；</w:t>
      </w:r>
    </w:p>
    <w:p>
      <w:pPr>
        <w:numPr>
          <w:ilvl w:val="0"/>
          <w:numId w:val="17"/>
        </w:numPr>
        <w:ind w:left="425" w:leftChars="0" w:hanging="425" w:firstLineChars="0"/>
        <w:rPr>
          <w:rFonts w:hint="eastAsia"/>
          <w:lang w:val="en-US" w:eastAsia="zh-CN"/>
        </w:rPr>
      </w:pPr>
      <w:r>
        <w:rPr>
          <w:rFonts w:hint="eastAsia"/>
          <w:lang w:val="en-US" w:eastAsia="zh-CN"/>
        </w:rPr>
        <w:t>该接口最终返回的某个应用角色的数据，最多只有一个应用角色的数据会被返回；</w:t>
      </w:r>
    </w:p>
    <w:p>
      <w:pPr>
        <w:numPr>
          <w:ilvl w:val="0"/>
          <w:numId w:val="17"/>
        </w:numPr>
        <w:ind w:left="425" w:leftChars="0" w:hanging="425" w:firstLineChars="0"/>
        <w:rPr>
          <w:rFonts w:hint="eastAsia"/>
          <w:lang w:val="en-US" w:eastAsia="zh-CN"/>
        </w:rPr>
      </w:pPr>
      <w:r>
        <w:rPr>
          <w:rFonts w:hint="eastAsia"/>
          <w:lang w:val="en-US" w:eastAsia="zh-CN"/>
        </w:rPr>
        <w:t>会根据请求带的令牌在服务网关中获取到对应的appno，作为附加的查询条件</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eastAsia="zh-CN"/>
        </w:rPr>
        <w:t>接口</w:t>
      </w:r>
      <w:r>
        <w:rPr>
          <w:rFonts w:hint="eastAsia" w:ascii="微软雅黑" w:hAnsi="微软雅黑" w:eastAsia="微软雅黑" w:cs="微软雅黑"/>
          <w:b/>
          <w:bCs/>
          <w:sz w:val="18"/>
          <w:szCs w:val="18"/>
        </w:rPr>
        <w:t>地址：</w:t>
      </w:r>
      <w:r>
        <w:rPr>
          <w:rFonts w:hint="eastAsia" w:ascii="微软雅黑" w:hAnsi="微软雅黑" w:eastAsia="微软雅黑" w:cs="微软雅黑"/>
          <w:b/>
          <w:bCs/>
          <w:sz w:val="18"/>
          <w:szCs w:val="18"/>
          <w:lang w:val="en-US" w:eastAsia="zh-CN"/>
        </w:rPr>
        <w:t>/role/searchone</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HTTP动词：POST</w:t>
      </w:r>
    </w:p>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rPr>
        <w:t>参数定义：</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1302"/>
        <w:gridCol w:w="1419"/>
        <w:gridCol w:w="4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名称</w:t>
            </w:r>
          </w:p>
        </w:tc>
        <w:tc>
          <w:tcPr>
            <w:tcW w:w="1302" w:type="dxa"/>
            <w:shd w:val="clear" w:color="auto" w:fill="DBE5F1"/>
            <w:vAlign w:val="top"/>
          </w:tcPr>
          <w:p>
            <w:pPr>
              <w:ind w:left="207" w:right="150"/>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类型</w:t>
            </w:r>
          </w:p>
        </w:tc>
        <w:tc>
          <w:tcPr>
            <w:tcW w:w="1419" w:type="dxa"/>
            <w:shd w:val="clear" w:color="auto" w:fill="DBE5F1"/>
            <w:vAlign w:val="top"/>
          </w:tcPr>
          <w:p>
            <w:pPr>
              <w:ind w:left="207" w:right="150"/>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是否为空</w:t>
            </w:r>
          </w:p>
        </w:tc>
        <w:tc>
          <w:tcPr>
            <w:tcW w:w="4186"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conditions</w:t>
            </w:r>
          </w:p>
        </w:tc>
        <w:tc>
          <w:tcPr>
            <w:tcW w:w="1302" w:type="dxa"/>
            <w:vAlign w:val="center"/>
          </w:tcPr>
          <w:p>
            <w:pPr>
              <w:ind w:right="150"/>
              <w:jc w:val="center"/>
              <w:rPr>
                <w:rFonts w:hint="eastAsia" w:ascii="微软雅黑" w:hAnsi="微软雅黑" w:eastAsia="微软雅黑" w:cs="微软雅黑"/>
                <w:color w:val="0000FF"/>
                <w:sz w:val="18"/>
                <w:szCs w:val="18"/>
                <w:lang w:eastAsia="zh-CN"/>
              </w:rPr>
            </w:pPr>
            <w:r>
              <w:rPr>
                <w:rFonts w:hint="eastAsia" w:ascii="微软雅黑" w:hAnsi="微软雅黑" w:eastAsia="微软雅黑" w:cs="微软雅黑"/>
                <w:color w:val="0000FF"/>
                <w:sz w:val="18"/>
                <w:szCs w:val="18"/>
                <w:lang w:eastAsia="zh-CN"/>
              </w:rPr>
              <w:t>二维数组</w:t>
            </w:r>
          </w:p>
        </w:tc>
        <w:tc>
          <w:tcPr>
            <w:tcW w:w="1419"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查询条件，一个二维数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conditions</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p>
          <w:p>
            <w:pPr>
              <w:ind w:right="150" w:firstLine="360" w:firstLineChars="20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role_name”</w:t>
            </w:r>
            <w:r>
              <w:rPr>
                <w:rFonts w:hint="eastAsia" w:ascii="微软雅黑" w:hAnsi="微软雅黑" w:eastAsia="微软雅黑" w:cs="微软雅黑"/>
                <w:color w:val="003366"/>
                <w:kern w:val="0"/>
                <w:sz w:val="18"/>
                <w:szCs w:val="18"/>
                <w:lang w:val="en-US" w:eastAsia="zh-CN"/>
              </w:rPr>
              <w:t>,“com”,true],  //代表的意思为</w:t>
            </w:r>
            <w:r>
              <w:rPr>
                <w:rFonts w:hint="default" w:ascii="微软雅黑" w:hAnsi="微软雅黑" w:eastAsia="微软雅黑" w:cs="微软雅黑"/>
                <w:color w:val="003366"/>
                <w:kern w:val="0"/>
                <w:sz w:val="18"/>
                <w:szCs w:val="18"/>
                <w:lang w:val="en-US" w:eastAsia="zh-CN"/>
              </w:rPr>
              <w:t>role_name</w:t>
            </w:r>
            <w:r>
              <w:rPr>
                <w:rFonts w:hint="eastAsia" w:ascii="微软雅黑" w:hAnsi="微软雅黑" w:eastAsia="微软雅黑" w:cs="微软雅黑"/>
                <w:color w:val="003366"/>
                <w:kern w:val="0"/>
                <w:sz w:val="18"/>
                <w:szCs w:val="18"/>
                <w:lang w:val="en-US" w:eastAsia="zh-CN"/>
              </w:rPr>
              <w:t>字段完全匹配com的</w:t>
            </w:r>
          </w:p>
          <w:p>
            <w:pPr>
              <w:ind w:right="150" w:firstLine="360" w:firstLineChars="20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access”</w:t>
            </w:r>
            <w:r>
              <w:rPr>
                <w:rFonts w:hint="eastAsia" w:ascii="微软雅黑" w:hAnsi="微软雅黑" w:eastAsia="微软雅黑" w:cs="微软雅黑"/>
                <w:color w:val="003366"/>
                <w:kern w:val="0"/>
                <w:sz w:val="18"/>
                <w:szCs w:val="18"/>
                <w:lang w:val="en-US" w:eastAsia="zh-CN"/>
              </w:rPr>
              <w:t>,“001”,false], //代表的意思为</w:t>
            </w:r>
            <w:r>
              <w:rPr>
                <w:rFonts w:hint="default" w:ascii="微软雅黑" w:hAnsi="微软雅黑" w:eastAsia="微软雅黑" w:cs="微软雅黑"/>
                <w:color w:val="003366"/>
                <w:kern w:val="0"/>
                <w:sz w:val="18"/>
                <w:szCs w:val="18"/>
                <w:lang w:val="en-US" w:eastAsia="zh-CN"/>
              </w:rPr>
              <w:t>access</w:t>
            </w:r>
            <w:r>
              <w:rPr>
                <w:rFonts w:hint="eastAsia" w:ascii="微软雅黑" w:hAnsi="微软雅黑" w:eastAsia="微软雅黑" w:cs="微软雅黑"/>
                <w:color w:val="003366"/>
                <w:kern w:val="0"/>
                <w:sz w:val="18"/>
                <w:szCs w:val="18"/>
                <w:lang w:val="en-US" w:eastAsia="zh-CN"/>
              </w:rPr>
              <w:t>字段包含001的</w:t>
            </w:r>
          </w:p>
          <w:p>
            <w:pPr>
              <w:ind w:right="150" w:firstLine="360" w:firstLineChars="20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is_deleted”</w:t>
            </w:r>
            <w:r>
              <w:rPr>
                <w:rFonts w:hint="eastAsia" w:ascii="微软雅黑" w:hAnsi="微软雅黑" w:eastAsia="微软雅黑" w:cs="微软雅黑"/>
                <w:color w:val="003366"/>
                <w:kern w:val="0"/>
                <w:sz w:val="18"/>
                <w:szCs w:val="18"/>
                <w:lang w:val="en-US" w:eastAsia="zh-CN"/>
              </w:rPr>
              <w:t>,1,true], //代表的意思为</w:t>
            </w:r>
            <w:r>
              <w:rPr>
                <w:rFonts w:hint="default" w:ascii="微软雅黑" w:hAnsi="微软雅黑" w:eastAsia="微软雅黑" w:cs="微软雅黑"/>
                <w:color w:val="003366"/>
                <w:kern w:val="0"/>
                <w:sz w:val="18"/>
                <w:szCs w:val="18"/>
                <w:lang w:val="en-US" w:eastAsia="zh-CN"/>
              </w:rPr>
              <w:t>is_deleted</w:t>
            </w:r>
            <w:r>
              <w:rPr>
                <w:rFonts w:hint="eastAsia" w:ascii="微软雅黑" w:hAnsi="微软雅黑" w:eastAsia="微软雅黑" w:cs="微软雅黑"/>
                <w:color w:val="003366"/>
                <w:kern w:val="0"/>
                <w:sz w:val="18"/>
                <w:szCs w:val="18"/>
                <w:lang w:val="en-US" w:eastAsia="zh-CN"/>
              </w:rPr>
              <w:t>等于1的,对于数值类型的字段只能是true</w:t>
            </w:r>
          </w:p>
          <w:p>
            <w:pPr>
              <w:ind w:right="150" w:firstLine="360" w:firstLineChars="20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tc>
      </w:tr>
    </w:tbl>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返回</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Data部分的字段说明</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312"/>
        <w:gridCol w:w="1430"/>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shd w:val="clear" w:color="auto" w:fill="DBE5F1"/>
            <w:vAlign w:val="top"/>
          </w:tcPr>
          <w:p>
            <w:pPr>
              <w:ind w:left="207" w:right="150"/>
              <w:jc w:val="left"/>
              <w:rPr>
                <w:rFonts w:hint="eastAsia" w:ascii="微软雅黑" w:hAnsi="微软雅黑" w:eastAsia="微软雅黑" w:cs="微软雅黑"/>
                <w:color w:val="A31515"/>
                <w:kern w:val="0"/>
                <w:sz w:val="18"/>
                <w:szCs w:val="18"/>
              </w:rPr>
            </w:pPr>
            <w:r>
              <w:rPr>
                <w:rFonts w:hint="eastAsia" w:ascii="微软雅黑" w:hAnsi="微软雅黑" w:eastAsia="微软雅黑" w:cs="微软雅黑"/>
                <w:kern w:val="0"/>
                <w:sz w:val="18"/>
                <w:szCs w:val="18"/>
                <w:lang w:eastAsia="zh-CN"/>
              </w:rPr>
              <w:t>字段名</w:t>
            </w:r>
          </w:p>
        </w:tc>
        <w:tc>
          <w:tcPr>
            <w:tcW w:w="1312"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参数类型</w:t>
            </w:r>
          </w:p>
        </w:tc>
        <w:tc>
          <w:tcPr>
            <w:tcW w:w="1430"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lang w:val="en-US" w:eastAsia="zh-CN"/>
              </w:rPr>
              <w:t>是否为空</w:t>
            </w:r>
          </w:p>
        </w:tc>
        <w:tc>
          <w:tcPr>
            <w:tcW w:w="4175" w:type="dxa"/>
            <w:shd w:val="clear" w:color="auto" w:fill="DBE5F1"/>
            <w:vAlign w:val="top"/>
          </w:tcPr>
          <w:p>
            <w:pPr>
              <w:ind w:left="207" w:leftChars="0" w:right="150" w:rightChars="0"/>
              <w:jc w:val="left"/>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id</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w:t>
            </w:r>
          </w:p>
        </w:tc>
        <w:tc>
          <w:tcPr>
            <w:tcW w:w="1430" w:type="dxa"/>
            <w:vAlign w:val="center"/>
          </w:tcPr>
          <w:p>
            <w:pPr>
              <w:ind w:right="150" w:right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app_no</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应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role_no</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角色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role_name</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角色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access</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权限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is_deleted</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bool</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删除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inserted_dt</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datetime</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插入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inserted_by</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插入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updated_dt</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datetime</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updated_by</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更新人</w:t>
            </w:r>
          </w:p>
        </w:tc>
      </w:tr>
    </w:tbl>
    <w:p>
      <w:pPr>
        <w:widowControl w:val="0"/>
        <w:numPr>
          <w:ilvl w:val="0"/>
          <w:numId w:val="0"/>
        </w:numPr>
        <w:jc w:val="both"/>
        <w:rPr>
          <w:rFonts w:hint="eastAsia"/>
          <w:lang w:val="en-US" w:eastAsia="zh-CN"/>
        </w:rPr>
      </w:pPr>
    </w:p>
    <w:p>
      <w:pPr>
        <w:pStyle w:val="5"/>
        <w:numPr>
          <w:ilvl w:val="0"/>
          <w:numId w:val="8"/>
        </w:numPr>
        <w:rPr>
          <w:rFonts w:hint="eastAsia"/>
          <w:lang w:val="en-US" w:eastAsia="zh-CN"/>
        </w:rPr>
      </w:pPr>
      <w:r>
        <w:rPr>
          <w:rFonts w:hint="eastAsia"/>
          <w:lang w:val="en-US" w:eastAsia="zh-CN"/>
        </w:rPr>
        <w:t>查询应用角色列表接口</w:t>
      </w:r>
    </w:p>
    <w:p>
      <w:pPr>
        <w:numPr>
          <w:ilvl w:val="0"/>
          <w:numId w:val="23"/>
        </w:numPr>
        <w:ind w:left="425" w:leftChars="0" w:hanging="425" w:firstLineChars="0"/>
        <w:rPr>
          <w:rFonts w:hint="eastAsia"/>
          <w:lang w:val="en-US" w:eastAsia="zh-CN"/>
        </w:rPr>
      </w:pPr>
      <w:r>
        <w:rPr>
          <w:rFonts w:hint="eastAsia"/>
          <w:lang w:val="en-US" w:eastAsia="zh-CN"/>
        </w:rPr>
        <w:t>该接口为POST  JSON 方式；</w:t>
      </w:r>
    </w:p>
    <w:p>
      <w:pPr>
        <w:numPr>
          <w:ilvl w:val="0"/>
          <w:numId w:val="23"/>
        </w:numPr>
        <w:ind w:left="425" w:leftChars="0" w:hanging="425" w:firstLineChars="0"/>
        <w:rPr>
          <w:rFonts w:hint="eastAsia"/>
          <w:lang w:val="en-US" w:eastAsia="zh-CN"/>
        </w:rPr>
      </w:pPr>
      <w:r>
        <w:rPr>
          <w:rFonts w:hint="eastAsia"/>
          <w:lang w:val="en-US" w:eastAsia="zh-CN"/>
        </w:rPr>
        <w:t>JOSN体中有包含有一个查询条件的数组；</w:t>
      </w:r>
    </w:p>
    <w:p>
      <w:pPr>
        <w:numPr>
          <w:ilvl w:val="0"/>
          <w:numId w:val="23"/>
        </w:numPr>
        <w:ind w:left="425" w:leftChars="0" w:hanging="425" w:firstLineChars="0"/>
        <w:rPr>
          <w:rFonts w:hint="eastAsia"/>
          <w:lang w:val="en-US" w:eastAsia="zh-CN"/>
        </w:rPr>
      </w:pPr>
      <w:r>
        <w:rPr>
          <w:rFonts w:hint="eastAsia"/>
          <w:lang w:val="en-US" w:eastAsia="zh-CN"/>
        </w:rPr>
        <w:t>该接口最终一个应用角色的数组，并且带有分页信息；</w:t>
      </w:r>
    </w:p>
    <w:p>
      <w:pPr>
        <w:numPr>
          <w:ilvl w:val="0"/>
          <w:numId w:val="23"/>
        </w:numPr>
        <w:ind w:left="425" w:leftChars="0" w:hanging="425" w:firstLineChars="0"/>
        <w:rPr>
          <w:rFonts w:hint="eastAsia"/>
          <w:lang w:val="en-US" w:eastAsia="zh-CN"/>
        </w:rPr>
      </w:pPr>
      <w:r>
        <w:rPr>
          <w:rFonts w:hint="eastAsia"/>
          <w:lang w:val="en-US" w:eastAsia="zh-CN"/>
        </w:rPr>
        <w:t>会根据请求带的令牌在服务网关中获取到对应的appno，作为附加的查询条件</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说明：</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eastAsia="zh-CN"/>
        </w:rPr>
        <w:t>接口</w:t>
      </w:r>
      <w:r>
        <w:rPr>
          <w:rFonts w:hint="eastAsia" w:ascii="微软雅黑" w:hAnsi="微软雅黑" w:eastAsia="微软雅黑" w:cs="微软雅黑"/>
          <w:b/>
          <w:bCs/>
          <w:sz w:val="18"/>
          <w:szCs w:val="18"/>
        </w:rPr>
        <w:t>地址：</w:t>
      </w:r>
      <w:r>
        <w:rPr>
          <w:rFonts w:hint="eastAsia" w:ascii="微软雅黑" w:hAnsi="微软雅黑" w:eastAsia="微软雅黑" w:cs="微软雅黑"/>
          <w:b/>
          <w:bCs/>
          <w:sz w:val="18"/>
          <w:szCs w:val="18"/>
          <w:lang w:val="en-US" w:eastAsia="zh-CN"/>
        </w:rPr>
        <w:t>/role/search</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HTTP动词：POST</w:t>
      </w:r>
    </w:p>
    <w:p>
      <w:pPr>
        <w:pStyle w:val="3"/>
        <w:numPr>
          <w:ilvl w:val="0"/>
          <w:numId w:val="0"/>
        </w:numPr>
        <w:rPr>
          <w:rFonts w:hint="eastAsia" w:ascii="微软雅黑" w:hAnsi="微软雅黑" w:eastAsia="微软雅黑" w:cs="微软雅黑"/>
          <w:b/>
          <w:bCs/>
          <w:sz w:val="18"/>
          <w:szCs w:val="18"/>
        </w:rPr>
      </w:pPr>
      <w:r>
        <w:rPr>
          <w:rFonts w:hint="eastAsia" w:ascii="微软雅黑" w:hAnsi="微软雅黑" w:eastAsia="微软雅黑" w:cs="微软雅黑"/>
          <w:b/>
          <w:bCs/>
          <w:sz w:val="18"/>
          <w:szCs w:val="18"/>
        </w:rPr>
        <w:t>参数定义：</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1302"/>
        <w:gridCol w:w="1419"/>
        <w:gridCol w:w="4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名称</w:t>
            </w:r>
          </w:p>
        </w:tc>
        <w:tc>
          <w:tcPr>
            <w:tcW w:w="1302" w:type="dxa"/>
            <w:shd w:val="clear" w:color="auto" w:fill="DBE5F1"/>
            <w:vAlign w:val="top"/>
          </w:tcPr>
          <w:p>
            <w:pPr>
              <w:ind w:left="207" w:right="150"/>
              <w:jc w:val="center"/>
              <w:rPr>
                <w:rFonts w:hint="eastAsia" w:ascii="微软雅黑" w:hAnsi="微软雅黑" w:eastAsia="微软雅黑" w:cs="微软雅黑"/>
                <w:sz w:val="18"/>
                <w:szCs w:val="18"/>
              </w:rPr>
            </w:pPr>
            <w:r>
              <w:rPr>
                <w:rFonts w:hint="eastAsia" w:ascii="微软雅黑" w:hAnsi="微软雅黑" w:eastAsia="微软雅黑" w:cs="微软雅黑"/>
                <w:sz w:val="18"/>
                <w:szCs w:val="18"/>
              </w:rPr>
              <w:t>参数类型</w:t>
            </w:r>
          </w:p>
        </w:tc>
        <w:tc>
          <w:tcPr>
            <w:tcW w:w="1419" w:type="dxa"/>
            <w:shd w:val="clear" w:color="auto" w:fill="DBE5F1"/>
            <w:vAlign w:val="top"/>
          </w:tcPr>
          <w:p>
            <w:pPr>
              <w:ind w:left="207" w:right="150"/>
              <w:jc w:val="center"/>
              <w:rPr>
                <w:rFonts w:hint="eastAsia" w:ascii="微软雅黑" w:hAnsi="微软雅黑" w:eastAsia="微软雅黑" w:cs="微软雅黑"/>
                <w:sz w:val="18"/>
                <w:szCs w:val="18"/>
                <w:lang w:eastAsia="zh-CN"/>
              </w:rPr>
            </w:pPr>
            <w:r>
              <w:rPr>
                <w:rFonts w:hint="eastAsia" w:ascii="微软雅黑" w:hAnsi="微软雅黑" w:eastAsia="微软雅黑" w:cs="微软雅黑"/>
                <w:sz w:val="18"/>
                <w:szCs w:val="18"/>
                <w:lang w:val="en-US" w:eastAsia="zh-CN"/>
              </w:rPr>
              <w:t>是否为空</w:t>
            </w:r>
          </w:p>
        </w:tc>
        <w:tc>
          <w:tcPr>
            <w:tcW w:w="4186" w:type="dxa"/>
            <w:shd w:val="clear" w:color="auto" w:fill="DBE5F1"/>
            <w:vAlign w:val="top"/>
          </w:tcPr>
          <w:p>
            <w:pPr>
              <w:ind w:left="207" w:right="150"/>
              <w:jc w:val="left"/>
              <w:rPr>
                <w:rFonts w:hint="eastAsia" w:ascii="微软雅黑" w:hAnsi="微软雅黑" w:eastAsia="微软雅黑" w:cs="微软雅黑"/>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conditions</w:t>
            </w:r>
          </w:p>
        </w:tc>
        <w:tc>
          <w:tcPr>
            <w:tcW w:w="1302" w:type="dxa"/>
            <w:vAlign w:val="center"/>
          </w:tcPr>
          <w:p>
            <w:pPr>
              <w:ind w:right="150"/>
              <w:jc w:val="center"/>
              <w:rPr>
                <w:rFonts w:hint="eastAsia" w:ascii="微软雅黑" w:hAnsi="微软雅黑" w:eastAsia="微软雅黑" w:cs="微软雅黑"/>
                <w:color w:val="0000FF"/>
                <w:sz w:val="18"/>
                <w:szCs w:val="18"/>
                <w:lang w:eastAsia="zh-CN"/>
              </w:rPr>
            </w:pPr>
            <w:r>
              <w:rPr>
                <w:rFonts w:hint="eastAsia" w:ascii="微软雅黑" w:hAnsi="微软雅黑" w:eastAsia="微软雅黑" w:cs="微软雅黑"/>
                <w:color w:val="0000FF"/>
                <w:sz w:val="18"/>
                <w:szCs w:val="18"/>
                <w:lang w:eastAsia="zh-CN"/>
              </w:rPr>
              <w:t>二维数组</w:t>
            </w:r>
          </w:p>
        </w:tc>
        <w:tc>
          <w:tcPr>
            <w:tcW w:w="1419"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查询条件，一个二维数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pageindex</w:t>
            </w:r>
          </w:p>
        </w:tc>
        <w:tc>
          <w:tcPr>
            <w:tcW w:w="1302" w:type="dxa"/>
            <w:vAlign w:val="center"/>
          </w:tcPr>
          <w:p>
            <w:pPr>
              <w:ind w:left="207" w:right="150"/>
              <w:jc w:val="both"/>
              <w:rPr>
                <w:rFonts w:hint="eastAsia" w:ascii="微软雅黑" w:hAnsi="微软雅黑" w:eastAsia="微软雅黑" w:cs="微软雅黑"/>
                <w:color w:val="0000FF"/>
                <w:sz w:val="18"/>
                <w:szCs w:val="18"/>
                <w:highlight w:val="white"/>
              </w:rPr>
            </w:pPr>
            <w:r>
              <w:rPr>
                <w:rFonts w:hint="eastAsia" w:ascii="微软雅黑" w:hAnsi="微软雅黑" w:eastAsia="微软雅黑" w:cs="微软雅黑"/>
                <w:color w:val="0000FF"/>
                <w:sz w:val="18"/>
                <w:szCs w:val="18"/>
                <w:highlight w:val="white"/>
                <w:lang w:val="en-US" w:eastAsia="zh-CN"/>
              </w:rPr>
              <w:t>int</w:t>
            </w:r>
          </w:p>
        </w:tc>
        <w:tc>
          <w:tcPr>
            <w:tcW w:w="1419"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页码 默认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pagesize</w:t>
            </w:r>
          </w:p>
        </w:tc>
        <w:tc>
          <w:tcPr>
            <w:tcW w:w="1302" w:type="dxa"/>
            <w:vAlign w:val="center"/>
          </w:tcPr>
          <w:p>
            <w:pPr>
              <w:ind w:left="207" w:right="15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w:t>
            </w:r>
          </w:p>
        </w:tc>
        <w:tc>
          <w:tcPr>
            <w:tcW w:w="1419" w:type="dxa"/>
            <w:vAlign w:val="center"/>
          </w:tcPr>
          <w:p>
            <w:pPr>
              <w:ind w:right="15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Y</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每页条数 默认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vAlign w:val="center"/>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count</w:t>
            </w:r>
          </w:p>
        </w:tc>
        <w:tc>
          <w:tcPr>
            <w:tcW w:w="1302" w:type="dxa"/>
            <w:vAlign w:val="center"/>
          </w:tcPr>
          <w:p>
            <w:pPr>
              <w:ind w:left="207" w:right="15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B</w:t>
            </w:r>
            <w:r>
              <w:rPr>
                <w:rFonts w:hint="eastAsia" w:ascii="微软雅黑" w:hAnsi="微软雅黑" w:eastAsia="微软雅黑" w:cs="微软雅黑"/>
                <w:color w:val="0000FF"/>
                <w:sz w:val="18"/>
                <w:szCs w:val="18"/>
                <w:highlight w:val="white"/>
              </w:rPr>
              <w:t>ool</w:t>
            </w:r>
            <w:r>
              <w:rPr>
                <w:rFonts w:hint="eastAsia" w:ascii="微软雅黑" w:hAnsi="微软雅黑" w:eastAsia="微软雅黑" w:cs="微软雅黑"/>
                <w:color w:val="0000FF"/>
                <w:sz w:val="18"/>
                <w:szCs w:val="18"/>
                <w:highlight w:val="white"/>
                <w:lang w:val="en-US" w:eastAsia="zh-CN"/>
              </w:rPr>
              <w:t>ean</w:t>
            </w:r>
          </w:p>
        </w:tc>
        <w:tc>
          <w:tcPr>
            <w:tcW w:w="1419" w:type="dxa"/>
            <w:vAlign w:val="center"/>
          </w:tcPr>
          <w:p>
            <w:pPr>
              <w:ind w:right="15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是否查询总条数 默认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vAlign w:val="center"/>
          </w:tcPr>
          <w:p>
            <w:pPr>
              <w:widowControl/>
              <w:tabs>
                <w:tab w:val="left" w:pos="1832"/>
                <w:tab w:val="left" w:pos="3664"/>
                <w:tab w:val="left" w:pos="5496"/>
                <w:tab w:val="left" w:pos="7328"/>
                <w:tab w:val="left" w:pos="9160"/>
                <w:tab w:val="left" w:pos="10992"/>
                <w:tab w:val="left" w:pos="12824"/>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orderby</w:t>
            </w:r>
          </w:p>
        </w:tc>
        <w:tc>
          <w:tcPr>
            <w:tcW w:w="1302" w:type="dxa"/>
            <w:vAlign w:val="center"/>
          </w:tcPr>
          <w:p>
            <w:pPr>
              <w:ind w:left="207" w:right="15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19" w:type="dxa"/>
            <w:vAlign w:val="center"/>
          </w:tcPr>
          <w:p>
            <w:pPr>
              <w:ind w:right="15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排序字段，具体的可排序字段待定，会在接口文档中说明可选的排序字段有哪些，多个排序字段以“，”分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15" w:type="dxa"/>
            <w:vAlign w:val="center"/>
          </w:tcPr>
          <w:p>
            <w:pPr>
              <w:widowControl/>
              <w:tabs>
                <w:tab w:val="left" w:pos="1832"/>
                <w:tab w:val="left" w:pos="3664"/>
                <w:tab w:val="left" w:pos="5496"/>
                <w:tab w:val="left" w:pos="7328"/>
                <w:tab w:val="left" w:pos="9160"/>
                <w:tab w:val="left" w:pos="10992"/>
                <w:tab w:val="left" w:pos="12824"/>
                <w:tab w:val="left" w:pos="14656"/>
              </w:tabs>
              <w:jc w:val="both"/>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groupby</w:t>
            </w:r>
          </w:p>
        </w:tc>
        <w:tc>
          <w:tcPr>
            <w:tcW w:w="1302" w:type="dxa"/>
            <w:vAlign w:val="center"/>
          </w:tcPr>
          <w:p>
            <w:pPr>
              <w:ind w:left="207" w:right="150"/>
              <w:jc w:val="both"/>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19" w:type="dxa"/>
            <w:vAlign w:val="center"/>
          </w:tcPr>
          <w:p>
            <w:pPr>
              <w:ind w:right="15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Y</w:t>
            </w:r>
          </w:p>
        </w:tc>
        <w:tc>
          <w:tcPr>
            <w:tcW w:w="4186" w:type="dxa"/>
            <w:vAlign w:val="top"/>
          </w:tcPr>
          <w:p>
            <w:pPr>
              <w:ind w:right="150"/>
              <w:jc w:val="both"/>
              <w:rPr>
                <w:rFonts w:hint="eastAsia" w:ascii="微软雅黑" w:hAnsi="微软雅黑" w:eastAsia="微软雅黑" w:cs="微软雅黑"/>
                <w:color w:val="000000"/>
                <w:sz w:val="18"/>
                <w:szCs w:val="18"/>
                <w:lang w:val="en-US" w:eastAsia="zh-CN"/>
              </w:rPr>
            </w:pPr>
            <w:r>
              <w:rPr>
                <w:rFonts w:hint="eastAsia" w:ascii="微软雅黑" w:hAnsi="微软雅黑" w:eastAsia="微软雅黑" w:cs="微软雅黑"/>
                <w:color w:val="000000"/>
                <w:sz w:val="18"/>
                <w:szCs w:val="18"/>
                <w:lang w:val="en-US" w:eastAsia="zh-CN"/>
              </w:rPr>
              <w:t>分组字段，具体的可分组字段待定，会在接口文档中说明可选的分组字段有哪些，多个排序字段以“，”分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conditions</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w:t>
            </w:r>
          </w:p>
          <w:p>
            <w:pPr>
              <w:ind w:right="150" w:firstLine="360" w:firstLineChars="20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role_name”</w:t>
            </w:r>
            <w:r>
              <w:rPr>
                <w:rFonts w:hint="eastAsia" w:ascii="微软雅黑" w:hAnsi="微软雅黑" w:eastAsia="微软雅黑" w:cs="微软雅黑"/>
                <w:color w:val="003366"/>
                <w:kern w:val="0"/>
                <w:sz w:val="18"/>
                <w:szCs w:val="18"/>
                <w:lang w:val="en-US" w:eastAsia="zh-CN"/>
              </w:rPr>
              <w:t>,“com”,true],  //代表的意思为</w:t>
            </w:r>
            <w:r>
              <w:rPr>
                <w:rFonts w:hint="default" w:ascii="微软雅黑" w:hAnsi="微软雅黑" w:eastAsia="微软雅黑" w:cs="微软雅黑"/>
                <w:color w:val="003366"/>
                <w:kern w:val="0"/>
                <w:sz w:val="18"/>
                <w:szCs w:val="18"/>
                <w:lang w:val="en-US" w:eastAsia="zh-CN"/>
              </w:rPr>
              <w:t>role_name</w:t>
            </w:r>
            <w:r>
              <w:rPr>
                <w:rFonts w:hint="eastAsia" w:ascii="微软雅黑" w:hAnsi="微软雅黑" w:eastAsia="微软雅黑" w:cs="微软雅黑"/>
                <w:color w:val="003366"/>
                <w:kern w:val="0"/>
                <w:sz w:val="18"/>
                <w:szCs w:val="18"/>
                <w:lang w:val="en-US" w:eastAsia="zh-CN"/>
              </w:rPr>
              <w:t>字段完全匹配com的</w:t>
            </w:r>
          </w:p>
          <w:p>
            <w:pPr>
              <w:ind w:right="150" w:firstLine="360" w:firstLineChars="20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access”</w:t>
            </w:r>
            <w:r>
              <w:rPr>
                <w:rFonts w:hint="eastAsia" w:ascii="微软雅黑" w:hAnsi="微软雅黑" w:eastAsia="微软雅黑" w:cs="微软雅黑"/>
                <w:color w:val="003366"/>
                <w:kern w:val="0"/>
                <w:sz w:val="18"/>
                <w:szCs w:val="18"/>
                <w:lang w:val="en-US" w:eastAsia="zh-CN"/>
              </w:rPr>
              <w:t>,“001”,false], //代表的意思为</w:t>
            </w:r>
            <w:r>
              <w:rPr>
                <w:rFonts w:hint="default" w:ascii="微软雅黑" w:hAnsi="微软雅黑" w:eastAsia="微软雅黑" w:cs="微软雅黑"/>
                <w:color w:val="003366"/>
                <w:kern w:val="0"/>
                <w:sz w:val="18"/>
                <w:szCs w:val="18"/>
                <w:lang w:val="en-US" w:eastAsia="zh-CN"/>
              </w:rPr>
              <w:t>access</w:t>
            </w:r>
            <w:r>
              <w:rPr>
                <w:rFonts w:hint="eastAsia" w:ascii="微软雅黑" w:hAnsi="微软雅黑" w:eastAsia="微软雅黑" w:cs="微软雅黑"/>
                <w:color w:val="003366"/>
                <w:kern w:val="0"/>
                <w:sz w:val="18"/>
                <w:szCs w:val="18"/>
                <w:lang w:val="en-US" w:eastAsia="zh-CN"/>
              </w:rPr>
              <w:t>字段包含001的</w:t>
            </w:r>
          </w:p>
          <w:p>
            <w:pPr>
              <w:ind w:right="150" w:firstLine="360" w:firstLineChars="20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w:t>
            </w:r>
            <w:r>
              <w:rPr>
                <w:rFonts w:hint="default" w:ascii="微软雅黑" w:hAnsi="微软雅黑" w:eastAsia="微软雅黑" w:cs="微软雅黑"/>
                <w:color w:val="003366"/>
                <w:kern w:val="0"/>
                <w:sz w:val="18"/>
                <w:szCs w:val="18"/>
                <w:lang w:val="en-US" w:eastAsia="zh-CN"/>
              </w:rPr>
              <w:t>“is_deleted”</w:t>
            </w:r>
            <w:r>
              <w:rPr>
                <w:rFonts w:hint="eastAsia" w:ascii="微软雅黑" w:hAnsi="微软雅黑" w:eastAsia="微软雅黑" w:cs="微软雅黑"/>
                <w:color w:val="003366"/>
                <w:kern w:val="0"/>
                <w:sz w:val="18"/>
                <w:szCs w:val="18"/>
                <w:lang w:val="en-US" w:eastAsia="zh-CN"/>
              </w:rPr>
              <w:t>,1,true],//代表的意思为</w:t>
            </w:r>
            <w:r>
              <w:rPr>
                <w:rFonts w:hint="default" w:ascii="微软雅黑" w:hAnsi="微软雅黑" w:eastAsia="微软雅黑" w:cs="微软雅黑"/>
                <w:color w:val="003366"/>
                <w:kern w:val="0"/>
                <w:sz w:val="18"/>
                <w:szCs w:val="18"/>
                <w:lang w:val="en-US" w:eastAsia="zh-CN"/>
              </w:rPr>
              <w:t>is_deleted</w:t>
            </w:r>
            <w:r>
              <w:rPr>
                <w:rFonts w:hint="eastAsia" w:ascii="微软雅黑" w:hAnsi="微软雅黑" w:eastAsia="微软雅黑" w:cs="微软雅黑"/>
                <w:color w:val="003366"/>
                <w:kern w:val="0"/>
                <w:sz w:val="18"/>
                <w:szCs w:val="18"/>
                <w:lang w:val="en-US" w:eastAsia="zh-CN"/>
              </w:rPr>
              <w:t>等于1的,对于数值类型的字段只能是true</w:t>
            </w:r>
          </w:p>
          <w:p>
            <w:pPr>
              <w:ind w:right="150" w:firstLine="360" w:firstLineChars="20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pageindex</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1,</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pagesize</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20,</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count</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true,</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orderb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ULL,</w:t>
            </w:r>
          </w:p>
          <w:p>
            <w:pPr>
              <w:ind w:right="150"/>
              <w:jc w:val="left"/>
              <w:rPr>
                <w:rFonts w:hint="eastAsia" w:ascii="微软雅黑" w:hAnsi="微软雅黑" w:eastAsia="微软雅黑" w:cs="微软雅黑"/>
                <w:color w:val="003366"/>
                <w:kern w:val="0"/>
                <w:sz w:val="18"/>
                <w:szCs w:val="18"/>
                <w:lang w:val="en-US" w:eastAsia="zh-CN"/>
              </w:rPr>
            </w:pP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groupby</w:t>
            </w:r>
            <w:r>
              <w:rPr>
                <w:rFonts w:hint="default" w:ascii="微软雅黑" w:hAnsi="微软雅黑" w:eastAsia="微软雅黑" w:cs="微软雅黑"/>
                <w:color w:val="003366"/>
                <w:kern w:val="0"/>
                <w:sz w:val="18"/>
                <w:szCs w:val="18"/>
                <w:lang w:val="en-US" w:eastAsia="zh-CN"/>
              </w:rPr>
              <w:t>”</w:t>
            </w:r>
            <w:r>
              <w:rPr>
                <w:rFonts w:hint="eastAsia" w:ascii="微软雅黑" w:hAnsi="微软雅黑" w:eastAsia="微软雅黑" w:cs="微软雅黑"/>
                <w:color w:val="003366"/>
                <w:kern w:val="0"/>
                <w:sz w:val="18"/>
                <w:szCs w:val="18"/>
                <w:lang w:val="en-US" w:eastAsia="zh-CN"/>
              </w:rPr>
              <w:t>:NULL</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tc>
      </w:tr>
    </w:tbl>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接口返回</w:t>
      </w:r>
    </w:p>
    <w:p>
      <w:pPr>
        <w:pStyle w:val="3"/>
        <w:numPr>
          <w:ilvl w:val="0"/>
          <w:numId w:val="0"/>
        </w:numPr>
        <w:rPr>
          <w:rFonts w:hint="eastAsia" w:ascii="微软雅黑" w:hAnsi="微软雅黑" w:eastAsia="微软雅黑" w:cs="微软雅黑"/>
          <w:b/>
          <w:bCs/>
          <w:sz w:val="18"/>
          <w:szCs w:val="18"/>
          <w:lang w:val="en-US" w:eastAsia="zh-CN"/>
        </w:rPr>
      </w:pPr>
      <w:r>
        <w:rPr>
          <w:rFonts w:hint="eastAsia" w:ascii="微软雅黑" w:hAnsi="微软雅黑" w:eastAsia="微软雅黑" w:cs="微软雅黑"/>
          <w:b/>
          <w:bCs/>
          <w:sz w:val="18"/>
          <w:szCs w:val="18"/>
          <w:lang w:val="en-US" w:eastAsia="zh-CN"/>
        </w:rPr>
        <w:t>Records数组单条记录的字段说明</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312"/>
        <w:gridCol w:w="1430"/>
        <w:gridCol w:w="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shd w:val="clear" w:color="auto" w:fill="DBE5F1"/>
            <w:vAlign w:val="top"/>
          </w:tcPr>
          <w:p>
            <w:pPr>
              <w:ind w:left="207" w:right="150"/>
              <w:jc w:val="left"/>
              <w:rPr>
                <w:rFonts w:hint="eastAsia" w:ascii="微软雅黑" w:hAnsi="微软雅黑" w:eastAsia="微软雅黑" w:cs="微软雅黑"/>
                <w:color w:val="A31515"/>
                <w:kern w:val="0"/>
                <w:sz w:val="18"/>
                <w:szCs w:val="18"/>
              </w:rPr>
            </w:pPr>
            <w:r>
              <w:rPr>
                <w:rFonts w:hint="eastAsia" w:ascii="微软雅黑" w:hAnsi="微软雅黑" w:eastAsia="微软雅黑" w:cs="微软雅黑"/>
                <w:kern w:val="0"/>
                <w:sz w:val="18"/>
                <w:szCs w:val="18"/>
                <w:lang w:eastAsia="zh-CN"/>
              </w:rPr>
              <w:t>字段名</w:t>
            </w:r>
          </w:p>
        </w:tc>
        <w:tc>
          <w:tcPr>
            <w:tcW w:w="1312"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参数类型</w:t>
            </w:r>
          </w:p>
        </w:tc>
        <w:tc>
          <w:tcPr>
            <w:tcW w:w="1430" w:type="dxa"/>
            <w:shd w:val="clear" w:color="auto" w:fill="DBE5F1"/>
            <w:vAlign w:val="top"/>
          </w:tcPr>
          <w:p>
            <w:pPr>
              <w:ind w:left="207" w:leftChars="0" w:right="150" w:rightChars="0"/>
              <w:jc w:val="center"/>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lang w:val="en-US" w:eastAsia="zh-CN"/>
              </w:rPr>
              <w:t>是否为空</w:t>
            </w:r>
          </w:p>
        </w:tc>
        <w:tc>
          <w:tcPr>
            <w:tcW w:w="4175" w:type="dxa"/>
            <w:shd w:val="clear" w:color="auto" w:fill="DBE5F1"/>
            <w:vAlign w:val="top"/>
          </w:tcPr>
          <w:p>
            <w:pPr>
              <w:ind w:left="207" w:leftChars="0" w:right="150" w:rightChars="0"/>
              <w:jc w:val="left"/>
              <w:rPr>
                <w:rFonts w:hint="eastAsia" w:ascii="微软雅黑" w:hAnsi="微软雅黑" w:eastAsia="微软雅黑" w:cs="微软雅黑"/>
                <w:kern w:val="0"/>
                <w:sz w:val="18"/>
                <w:szCs w:val="18"/>
              </w:rPr>
            </w:pPr>
            <w:r>
              <w:rPr>
                <w:rFonts w:hint="eastAsia" w:ascii="微软雅黑" w:hAnsi="微软雅黑" w:eastAsia="微软雅黑" w:cs="微软雅黑"/>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id</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int</w:t>
            </w:r>
          </w:p>
        </w:tc>
        <w:tc>
          <w:tcPr>
            <w:tcW w:w="1430" w:type="dxa"/>
            <w:vAlign w:val="center"/>
          </w:tcPr>
          <w:p>
            <w:pPr>
              <w:ind w:right="150" w:rightChars="0"/>
              <w:jc w:val="center"/>
              <w:rPr>
                <w:rFonts w:hint="eastAsia" w:ascii="微软雅黑" w:hAnsi="微软雅黑" w:eastAsia="微软雅黑" w:cs="微软雅黑"/>
                <w:color w:val="0033CC"/>
                <w:sz w:val="18"/>
                <w:szCs w:val="18"/>
                <w:lang w:val="en-US" w:eastAsia="zh-CN"/>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app_no</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应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role_no</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角色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role_name</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角色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access</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权限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is_deleted</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bool</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删除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inserted_dt</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datetime</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插入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inserted_by</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插入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updated_dt</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datetime</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5" w:type="dxa"/>
            <w:vAlign w:val="top"/>
          </w:tcPr>
          <w:p>
            <w:pPr>
              <w:numPr>
                <w:ilvl w:val="0"/>
                <w:numId w:val="0"/>
              </w:numPr>
              <w:ind w:left="0" w:leftChars="0" w:firstLine="0" w:firstLineChars="0"/>
              <w:rPr>
                <w:rFonts w:hint="eastAsia" w:ascii="微软雅黑" w:hAnsi="微软雅黑" w:eastAsia="微软雅黑" w:cs="微软雅黑"/>
                <w:color w:val="000000"/>
                <w:sz w:val="18"/>
                <w:szCs w:val="18"/>
                <w:lang w:val="en-US" w:eastAsia="zh-CN"/>
              </w:rPr>
            </w:pPr>
            <w:r>
              <w:rPr>
                <w:rFonts w:hint="eastAsia"/>
                <w:vertAlign w:val="baseline"/>
                <w:lang w:val="en-US" w:eastAsia="zh-CN"/>
              </w:rPr>
              <w:t>updated_by</w:t>
            </w:r>
          </w:p>
        </w:tc>
        <w:tc>
          <w:tcPr>
            <w:tcW w:w="1312" w:type="dxa"/>
            <w:vAlign w:val="top"/>
          </w:tcPr>
          <w:p>
            <w:pPr>
              <w:numPr>
                <w:ilvl w:val="0"/>
                <w:numId w:val="0"/>
              </w:numPr>
              <w:ind w:left="0" w:leftChars="0" w:firstLine="0" w:firstLineChars="0"/>
              <w:rPr>
                <w:rFonts w:hint="eastAsia" w:ascii="微软雅黑" w:hAnsi="微软雅黑" w:eastAsia="微软雅黑" w:cs="微软雅黑"/>
                <w:color w:val="0000FF"/>
                <w:sz w:val="18"/>
                <w:szCs w:val="18"/>
                <w:highlight w:val="white"/>
                <w:lang w:val="en-US" w:eastAsia="zh-CN"/>
              </w:rPr>
            </w:pPr>
            <w:r>
              <w:rPr>
                <w:rFonts w:hint="eastAsia" w:ascii="微软雅黑" w:hAnsi="微软雅黑" w:eastAsia="微软雅黑" w:cs="微软雅黑"/>
                <w:color w:val="0000FF"/>
                <w:sz w:val="18"/>
                <w:szCs w:val="18"/>
                <w:highlight w:val="white"/>
                <w:lang w:val="en-US" w:eastAsia="zh-CN"/>
              </w:rPr>
              <w:t>String</w:t>
            </w:r>
          </w:p>
        </w:tc>
        <w:tc>
          <w:tcPr>
            <w:tcW w:w="1430" w:type="dxa"/>
            <w:vAlign w:val="center"/>
          </w:tcPr>
          <w:p>
            <w:pPr>
              <w:ind w:right="150" w:rightChars="0"/>
              <w:jc w:val="center"/>
              <w:rPr>
                <w:rFonts w:hint="eastAsia" w:ascii="微软雅黑" w:hAnsi="微软雅黑" w:eastAsia="微软雅黑" w:cs="微软雅黑"/>
                <w:color w:val="0033CC"/>
                <w:sz w:val="18"/>
                <w:szCs w:val="18"/>
              </w:rPr>
            </w:pPr>
            <w:r>
              <w:rPr>
                <w:rFonts w:hint="eastAsia" w:ascii="微软雅黑" w:hAnsi="微软雅黑" w:eastAsia="微软雅黑" w:cs="微软雅黑"/>
                <w:color w:val="0033CC"/>
                <w:sz w:val="18"/>
                <w:szCs w:val="18"/>
                <w:lang w:val="en-US" w:eastAsia="zh-CN"/>
              </w:rPr>
              <w:t>N</w:t>
            </w:r>
          </w:p>
        </w:tc>
        <w:tc>
          <w:tcPr>
            <w:tcW w:w="4175" w:type="dxa"/>
            <w:vAlign w:val="top"/>
          </w:tcPr>
          <w:p>
            <w:pPr>
              <w:numPr>
                <w:ilvl w:val="0"/>
                <w:numId w:val="0"/>
              </w:numPr>
              <w:ind w:left="0" w:leftChars="0" w:firstLine="0" w:firstLineChars="0"/>
              <w:rPr>
                <w:rFonts w:hint="eastAsia" w:ascii="微软雅黑" w:hAnsi="微软雅黑" w:eastAsia="微软雅黑" w:cs="微软雅黑"/>
                <w:sz w:val="18"/>
                <w:szCs w:val="18"/>
                <w:lang w:eastAsia="zh-CN"/>
              </w:rPr>
            </w:pPr>
            <w:r>
              <w:rPr>
                <w:rFonts w:hint="eastAsia"/>
                <w:vertAlign w:val="baseline"/>
                <w:lang w:val="en-US" w:eastAsia="zh-CN"/>
              </w:rPr>
              <w:t>更新人</w:t>
            </w:r>
          </w:p>
        </w:tc>
      </w:tr>
    </w:tbl>
    <w:p>
      <w:pPr>
        <w:numPr>
          <w:ilvl w:val="0"/>
          <w:numId w:val="0"/>
        </w:numPr>
        <w:ind w:leftChars="0"/>
        <w:rPr>
          <w:rFonts w:hint="eastAsia"/>
          <w:lang w:val="en-US" w:eastAsia="zh-CN"/>
        </w:rPr>
      </w:pPr>
      <w:r>
        <w:rPr>
          <w:rFonts w:hint="eastAsia" w:ascii="微软雅黑" w:hAnsi="微软雅黑" w:eastAsia="微软雅黑" w:cs="微软雅黑"/>
          <w:b/>
          <w:bCs/>
          <w:sz w:val="18"/>
          <w:szCs w:val="18"/>
          <w:lang w:val="en-US" w:eastAsia="zh-CN"/>
        </w:rPr>
        <w:t>Data的结构为：</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vAlign w:val="top"/>
          </w:tcPr>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示例：</w:t>
            </w:r>
          </w:p>
          <w:p>
            <w:pPr>
              <w:ind w:right="150"/>
              <w:jc w:val="left"/>
              <w:rPr>
                <w:rFonts w:hint="eastAsia" w:ascii="微软雅黑" w:hAnsi="微软雅黑" w:eastAsia="微软雅黑" w:cs="微软雅黑"/>
                <w:szCs w:val="15"/>
                <w:lang w:val="en-US" w:eastAsia="zh-CN"/>
              </w:rPr>
            </w:pPr>
            <w:r>
              <w:rPr>
                <w:rFonts w:hint="eastAsia" w:ascii="微软雅黑" w:hAnsi="微软雅黑" w:eastAsia="微软雅黑" w:cs="微软雅黑"/>
                <w:szCs w:val="15"/>
                <w:lang w:val="en-US" w:eastAsia="zh-CN"/>
              </w:rPr>
              <w:t>{</w:t>
            </w:r>
          </w:p>
          <w:p>
            <w:pPr>
              <w:ind w:right="150"/>
              <w:jc w:val="left"/>
              <w:rPr>
                <w:rFonts w:hint="eastAsia" w:ascii="微软雅黑" w:hAnsi="微软雅黑" w:eastAsia="微软雅黑" w:cs="微软雅黑"/>
                <w:color w:val="003366"/>
                <w:kern w:val="0"/>
                <w:sz w:val="18"/>
                <w:szCs w:val="18"/>
                <w:highlight w:val="none"/>
                <w:lang w:val="en-US" w:eastAsia="zh-CN"/>
              </w:rPr>
            </w:pPr>
            <w:r>
              <w:rPr>
                <w:rFonts w:hint="eastAsia" w:ascii="微软雅黑" w:hAnsi="微软雅黑" w:eastAsia="微软雅黑" w:cs="微软雅黑"/>
                <w:color w:val="003366"/>
                <w:kern w:val="0"/>
                <w:sz w:val="18"/>
                <w:szCs w:val="18"/>
                <w:highlight w:val="none"/>
                <w:lang w:val="en-US" w:eastAsia="zh-CN"/>
              </w:rPr>
              <w:t>“</w:t>
            </w:r>
            <w:r>
              <w:rPr>
                <w:rFonts w:hint="eastAsia" w:ascii="微软雅黑" w:hAnsi="微软雅黑" w:eastAsia="微软雅黑" w:cs="微软雅黑"/>
                <w:color w:val="0000C0"/>
                <w:sz w:val="18"/>
                <w:szCs w:val="18"/>
                <w:highlight w:val="none"/>
              </w:rPr>
              <w:t>total</w:t>
            </w:r>
            <w:r>
              <w:rPr>
                <w:rFonts w:hint="eastAsia" w:ascii="微软雅黑" w:hAnsi="微软雅黑" w:eastAsia="微软雅黑" w:cs="微软雅黑"/>
                <w:color w:val="0000C0"/>
                <w:sz w:val="18"/>
                <w:szCs w:val="18"/>
                <w:highlight w:val="none"/>
                <w:lang w:val="en-US" w:eastAsia="zh-CN"/>
              </w:rPr>
              <w:t>_r</w:t>
            </w:r>
            <w:r>
              <w:rPr>
                <w:rFonts w:hint="eastAsia" w:ascii="微软雅黑" w:hAnsi="微软雅黑" w:eastAsia="微软雅黑" w:cs="微软雅黑"/>
                <w:color w:val="0000C0"/>
                <w:sz w:val="18"/>
                <w:szCs w:val="18"/>
                <w:highlight w:val="none"/>
              </w:rPr>
              <w:t>ecord</w:t>
            </w:r>
            <w:r>
              <w:rPr>
                <w:rFonts w:hint="eastAsia" w:ascii="微软雅黑" w:hAnsi="微软雅黑" w:eastAsia="微软雅黑" w:cs="微软雅黑"/>
                <w:color w:val="003366"/>
                <w:kern w:val="0"/>
                <w:sz w:val="18"/>
                <w:szCs w:val="18"/>
                <w:highlight w:val="none"/>
                <w:lang w:val="en-US" w:eastAsia="zh-CN"/>
              </w:rPr>
              <w:t>”:1, //总条数</w:t>
            </w:r>
          </w:p>
          <w:p>
            <w:pPr>
              <w:ind w:right="150"/>
              <w:jc w:val="left"/>
              <w:rPr>
                <w:rFonts w:hint="eastAsia" w:ascii="微软雅黑" w:hAnsi="微软雅黑" w:eastAsia="微软雅黑" w:cs="微软雅黑"/>
                <w:color w:val="003366"/>
                <w:kern w:val="0"/>
                <w:sz w:val="18"/>
                <w:szCs w:val="18"/>
                <w:highlight w:val="none"/>
                <w:lang w:val="en-US" w:eastAsia="zh-CN"/>
              </w:rPr>
            </w:pPr>
            <w:r>
              <w:rPr>
                <w:rFonts w:hint="eastAsia" w:ascii="微软雅黑" w:hAnsi="微软雅黑" w:eastAsia="微软雅黑" w:cs="微软雅黑"/>
                <w:color w:val="003366"/>
                <w:kern w:val="0"/>
                <w:sz w:val="18"/>
                <w:szCs w:val="18"/>
                <w:highlight w:val="none"/>
                <w:lang w:val="en-US" w:eastAsia="zh-CN"/>
              </w:rPr>
              <w:t>“</w:t>
            </w:r>
            <w:r>
              <w:rPr>
                <w:rFonts w:hint="eastAsia" w:ascii="微软雅黑" w:hAnsi="微软雅黑" w:eastAsia="微软雅黑" w:cs="微软雅黑"/>
                <w:color w:val="0000C0"/>
                <w:sz w:val="18"/>
                <w:szCs w:val="18"/>
                <w:highlight w:val="none"/>
              </w:rPr>
              <w:t>total</w:t>
            </w:r>
            <w:r>
              <w:rPr>
                <w:rFonts w:hint="eastAsia" w:ascii="微软雅黑" w:hAnsi="微软雅黑" w:eastAsia="微软雅黑" w:cs="微软雅黑"/>
                <w:color w:val="0000C0"/>
                <w:sz w:val="18"/>
                <w:szCs w:val="18"/>
                <w:highlight w:val="none"/>
                <w:lang w:val="en-US" w:eastAsia="zh-CN"/>
              </w:rPr>
              <w:t>_p</w:t>
            </w:r>
            <w:r>
              <w:rPr>
                <w:rFonts w:hint="eastAsia" w:ascii="微软雅黑" w:hAnsi="微软雅黑" w:eastAsia="微软雅黑" w:cs="微软雅黑"/>
                <w:color w:val="0000C0"/>
                <w:sz w:val="18"/>
                <w:szCs w:val="18"/>
                <w:highlight w:val="none"/>
              </w:rPr>
              <w:t>age</w:t>
            </w:r>
            <w:r>
              <w:rPr>
                <w:rFonts w:hint="eastAsia" w:ascii="微软雅黑" w:hAnsi="微软雅黑" w:eastAsia="微软雅黑" w:cs="微软雅黑"/>
                <w:color w:val="003366"/>
                <w:kern w:val="0"/>
                <w:sz w:val="18"/>
                <w:szCs w:val="18"/>
                <w:highlight w:val="none"/>
                <w:lang w:val="en-US" w:eastAsia="zh-CN"/>
              </w:rPr>
              <w:t>”:20,  //总页数</w:t>
            </w:r>
          </w:p>
          <w:p>
            <w:pPr>
              <w:ind w:right="150"/>
              <w:jc w:val="left"/>
              <w:rPr>
                <w:rFonts w:hint="eastAsia" w:ascii="微软雅黑" w:hAnsi="微软雅黑" w:eastAsia="微软雅黑" w:cs="微软雅黑"/>
                <w:color w:val="003366"/>
                <w:kern w:val="0"/>
                <w:sz w:val="18"/>
                <w:szCs w:val="18"/>
                <w:highlight w:val="none"/>
                <w:lang w:val="en-US" w:eastAsia="zh-CN"/>
              </w:rPr>
            </w:pPr>
            <w:r>
              <w:rPr>
                <w:rFonts w:hint="eastAsia" w:ascii="微软雅黑" w:hAnsi="微软雅黑" w:eastAsia="微软雅黑" w:cs="微软雅黑"/>
                <w:color w:val="003366"/>
                <w:kern w:val="0"/>
                <w:sz w:val="18"/>
                <w:szCs w:val="18"/>
                <w:highlight w:val="none"/>
                <w:lang w:val="en-US" w:eastAsia="zh-CN"/>
              </w:rPr>
              <w:t>“</w:t>
            </w:r>
            <w:r>
              <w:rPr>
                <w:rFonts w:hint="eastAsia" w:ascii="微软雅黑" w:hAnsi="微软雅黑" w:eastAsia="微软雅黑" w:cs="微软雅黑"/>
                <w:color w:val="0000C0"/>
                <w:sz w:val="18"/>
                <w:szCs w:val="18"/>
                <w:highlight w:val="none"/>
              </w:rPr>
              <w:t>page</w:t>
            </w:r>
            <w:r>
              <w:rPr>
                <w:rFonts w:hint="eastAsia" w:ascii="微软雅黑" w:hAnsi="微软雅黑" w:eastAsia="微软雅黑" w:cs="微软雅黑"/>
                <w:color w:val="0000C0"/>
                <w:sz w:val="18"/>
                <w:szCs w:val="18"/>
                <w:highlight w:val="none"/>
                <w:lang w:val="en-US" w:eastAsia="zh-CN"/>
              </w:rPr>
              <w:t>_i</w:t>
            </w:r>
            <w:r>
              <w:rPr>
                <w:rFonts w:hint="eastAsia" w:ascii="微软雅黑" w:hAnsi="微软雅黑" w:eastAsia="微软雅黑" w:cs="微软雅黑"/>
                <w:color w:val="0000C0"/>
                <w:sz w:val="18"/>
                <w:szCs w:val="18"/>
                <w:highlight w:val="none"/>
              </w:rPr>
              <w:t>ndex</w:t>
            </w:r>
            <w:r>
              <w:rPr>
                <w:rFonts w:hint="eastAsia" w:ascii="微软雅黑" w:hAnsi="微软雅黑" w:eastAsia="微软雅黑" w:cs="微软雅黑"/>
                <w:color w:val="003366"/>
                <w:kern w:val="0"/>
                <w:sz w:val="18"/>
                <w:szCs w:val="18"/>
                <w:highlight w:val="none"/>
                <w:lang w:val="en-US" w:eastAsia="zh-CN"/>
              </w:rPr>
              <w:t>”:true, //当前页码</w:t>
            </w:r>
          </w:p>
          <w:p>
            <w:pPr>
              <w:ind w:right="150"/>
              <w:jc w:val="left"/>
              <w:rPr>
                <w:rFonts w:hint="eastAsia" w:ascii="微软雅黑" w:hAnsi="微软雅黑" w:eastAsia="微软雅黑" w:cs="微软雅黑"/>
                <w:color w:val="003366"/>
                <w:kern w:val="0"/>
                <w:sz w:val="18"/>
                <w:szCs w:val="18"/>
                <w:highlight w:val="none"/>
                <w:lang w:val="en-US" w:eastAsia="zh-CN"/>
              </w:rPr>
            </w:pPr>
            <w:r>
              <w:rPr>
                <w:rFonts w:hint="eastAsia" w:ascii="微软雅黑" w:hAnsi="微软雅黑" w:eastAsia="微软雅黑" w:cs="微软雅黑"/>
                <w:color w:val="003366"/>
                <w:kern w:val="0"/>
                <w:sz w:val="18"/>
                <w:szCs w:val="18"/>
                <w:highlight w:val="none"/>
                <w:lang w:val="en-US" w:eastAsia="zh-CN"/>
              </w:rPr>
              <w:t>“</w:t>
            </w:r>
            <w:r>
              <w:rPr>
                <w:rFonts w:hint="eastAsia" w:ascii="微软雅黑" w:hAnsi="微软雅黑" w:eastAsia="微软雅黑" w:cs="微软雅黑"/>
                <w:color w:val="0000C0"/>
                <w:sz w:val="18"/>
                <w:szCs w:val="18"/>
                <w:highlight w:val="none"/>
              </w:rPr>
              <w:t>page</w:t>
            </w:r>
            <w:r>
              <w:rPr>
                <w:rFonts w:hint="eastAsia" w:ascii="微软雅黑" w:hAnsi="微软雅黑" w:eastAsia="微软雅黑" w:cs="微软雅黑"/>
                <w:color w:val="0000C0"/>
                <w:sz w:val="18"/>
                <w:szCs w:val="18"/>
                <w:highlight w:val="none"/>
                <w:lang w:val="en-US" w:eastAsia="zh-CN"/>
              </w:rPr>
              <w:t>_s</w:t>
            </w:r>
            <w:r>
              <w:rPr>
                <w:rFonts w:hint="eastAsia" w:ascii="微软雅黑" w:hAnsi="微软雅黑" w:eastAsia="微软雅黑" w:cs="微软雅黑"/>
                <w:color w:val="0000C0"/>
                <w:sz w:val="18"/>
                <w:szCs w:val="18"/>
                <w:highlight w:val="none"/>
              </w:rPr>
              <w:t>ize</w:t>
            </w:r>
            <w:r>
              <w:rPr>
                <w:rFonts w:hint="eastAsia" w:ascii="微软雅黑" w:hAnsi="微软雅黑" w:eastAsia="微软雅黑" w:cs="微软雅黑"/>
                <w:color w:val="003366"/>
                <w:kern w:val="0"/>
                <w:sz w:val="18"/>
                <w:szCs w:val="18"/>
                <w:highlight w:val="none"/>
                <w:lang w:val="en-US" w:eastAsia="zh-CN"/>
              </w:rPr>
              <w:t>”:20, //每页容量</w:t>
            </w:r>
          </w:p>
          <w:p>
            <w:pPr>
              <w:ind w:right="150"/>
              <w:jc w:val="left"/>
              <w:rPr>
                <w:rFonts w:hint="eastAsia" w:ascii="微软雅黑" w:hAnsi="微软雅黑" w:eastAsia="微软雅黑" w:cs="微软雅黑"/>
                <w:color w:val="003366"/>
                <w:kern w:val="0"/>
                <w:sz w:val="18"/>
                <w:szCs w:val="18"/>
                <w:highlight w:val="none"/>
                <w:lang w:val="en-US" w:eastAsia="zh-CN"/>
              </w:rPr>
            </w:pPr>
            <w:r>
              <w:rPr>
                <w:rFonts w:hint="eastAsia" w:ascii="微软雅黑" w:hAnsi="微软雅黑" w:eastAsia="微软雅黑" w:cs="微软雅黑"/>
                <w:color w:val="003366"/>
                <w:kern w:val="0"/>
                <w:sz w:val="18"/>
                <w:szCs w:val="18"/>
                <w:highlight w:val="none"/>
                <w:lang w:val="en-US" w:eastAsia="zh-CN"/>
              </w:rPr>
              <w:t>“</w:t>
            </w:r>
            <w:r>
              <w:rPr>
                <w:rFonts w:hint="eastAsia" w:ascii="微软雅黑" w:hAnsi="微软雅黑" w:eastAsia="微软雅黑" w:cs="微软雅黑"/>
                <w:color w:val="0000C0"/>
                <w:sz w:val="18"/>
                <w:szCs w:val="18"/>
                <w:highlight w:val="none"/>
                <w:lang w:val="en-US" w:eastAsia="zh-CN"/>
              </w:rPr>
              <w:t>records</w:t>
            </w:r>
            <w:r>
              <w:rPr>
                <w:rFonts w:hint="eastAsia" w:ascii="微软雅黑" w:hAnsi="微软雅黑" w:eastAsia="微软雅黑" w:cs="微软雅黑"/>
                <w:color w:val="003366"/>
                <w:kern w:val="0"/>
                <w:sz w:val="18"/>
                <w:szCs w:val="18"/>
                <w:highlight w:val="none"/>
                <w:lang w:val="en-US" w:eastAsia="zh-CN"/>
              </w:rPr>
              <w:t>s”:[</w:t>
            </w:r>
          </w:p>
          <w:p>
            <w:pPr>
              <w:ind w:right="150" w:firstLine="36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 //每条数据</w:t>
            </w:r>
          </w:p>
          <w:p>
            <w:pPr>
              <w:ind w:right="150" w:firstLine="36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每条数据</w:t>
            </w:r>
          </w:p>
          <w:p>
            <w:pPr>
              <w:ind w:right="150" w:firstLine="36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每条数据</w:t>
            </w:r>
          </w:p>
          <w:p>
            <w:pPr>
              <w:ind w:right="150"/>
              <w:jc w:val="left"/>
              <w:rPr>
                <w:rFonts w:hint="eastAsia" w:ascii="微软雅黑" w:hAnsi="微软雅黑" w:eastAsia="微软雅黑" w:cs="微软雅黑"/>
                <w:color w:val="003366"/>
                <w:kern w:val="0"/>
                <w:sz w:val="18"/>
                <w:szCs w:val="18"/>
                <w:lang w:val="en-US" w:eastAsia="zh-CN"/>
              </w:rPr>
            </w:pPr>
            <w:r>
              <w:rPr>
                <w:rFonts w:hint="eastAsia" w:ascii="微软雅黑" w:hAnsi="微软雅黑" w:eastAsia="微软雅黑" w:cs="微软雅黑"/>
                <w:color w:val="003366"/>
                <w:kern w:val="0"/>
                <w:sz w:val="18"/>
                <w:szCs w:val="18"/>
                <w:lang w:val="en-US" w:eastAsia="zh-CN"/>
              </w:rPr>
              <w:t xml:space="preserve"> ]</w:t>
            </w:r>
          </w:p>
          <w:p>
            <w:pPr>
              <w:numPr>
                <w:ilvl w:val="0"/>
                <w:numId w:val="0"/>
              </w:numPr>
              <w:ind w:left="0" w:leftChars="0" w:firstLine="0" w:firstLineChars="0"/>
              <w:rPr>
                <w:rFonts w:hint="eastAsia"/>
                <w:vertAlign w:val="baseline"/>
                <w:lang w:val="en-US" w:eastAsia="zh-CN"/>
              </w:rPr>
            </w:pPr>
            <w:r>
              <w:rPr>
                <w:rFonts w:hint="eastAsia" w:ascii="微软雅黑" w:hAnsi="微软雅黑" w:eastAsia="微软雅黑" w:cs="微软雅黑"/>
                <w:szCs w:val="15"/>
                <w:lang w:val="en-US" w:eastAsia="zh-CN"/>
              </w:rPr>
              <w:t>}</w:t>
            </w:r>
          </w:p>
        </w:tc>
      </w:tr>
    </w:tbl>
    <w:p>
      <w:pPr>
        <w:numPr>
          <w:ilvl w:val="0"/>
          <w:numId w:val="0"/>
        </w:numPr>
        <w:ind w:leftChars="0"/>
        <w:rPr>
          <w:rFonts w:hint="eastAsia"/>
          <w:lang w:val="en-US" w:eastAsia="zh-CN"/>
        </w:rPr>
      </w:pPr>
    </w:p>
    <w:p>
      <w:pPr>
        <w:pStyle w:val="2"/>
        <w:numPr>
          <w:ilvl w:val="0"/>
          <w:numId w:val="6"/>
        </w:numPr>
        <w:rPr>
          <w:rFonts w:hint="eastAsia"/>
          <w:lang w:val="en-US" w:eastAsia="zh-CN"/>
        </w:rPr>
      </w:pPr>
      <w:r>
        <w:rPr>
          <w:rFonts w:hint="eastAsia"/>
          <w:lang w:val="en-US" w:eastAsia="zh-CN"/>
        </w:rPr>
        <w:t>数据库设计</w:t>
      </w:r>
    </w:p>
    <w:p>
      <w:pPr>
        <w:rPr>
          <w:rFonts w:hint="eastAsia"/>
          <w:lang w:val="en-US" w:eastAsia="zh-CN"/>
        </w:rPr>
      </w:pPr>
      <w:r>
        <w:rPr>
          <w:rFonts w:hint="eastAsia"/>
          <w:lang w:val="en-US" w:eastAsia="zh-CN"/>
        </w:rPr>
        <w:t>详见数据库设计文档：《账户微服务数据库表结构v1.0.docx》</w:t>
      </w:r>
    </w:p>
    <w:p>
      <w:pPr>
        <w:pStyle w:val="4"/>
        <w:rPr>
          <w:rFonts w:hint="eastAsia"/>
          <w:lang w:val="en-US" w:eastAsia="zh-CN"/>
        </w:rPr>
      </w:pPr>
      <w:bookmarkStart w:id="0" w:name="_Toc25534"/>
      <w:r>
        <w:rPr>
          <w:rFonts w:hint="eastAsia"/>
          <w:lang w:val="en-US" w:eastAsia="zh-CN"/>
        </w:rPr>
        <w:t>1.basic_account_info基础账户信息表</w:t>
      </w:r>
      <w:bookmarkEnd w:id="0"/>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807"/>
        <w:gridCol w:w="2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字段名称</w:t>
            </w:r>
          </w:p>
        </w:tc>
        <w:tc>
          <w:tcPr>
            <w:tcW w:w="2130" w:type="dxa"/>
          </w:tcPr>
          <w:p>
            <w:pPr>
              <w:numPr>
                <w:ilvl w:val="0"/>
                <w:numId w:val="0"/>
              </w:numPr>
              <w:rPr>
                <w:rFonts w:hint="eastAsia"/>
                <w:vertAlign w:val="baseline"/>
                <w:lang w:val="en-US" w:eastAsia="zh-CN"/>
              </w:rPr>
            </w:pPr>
            <w:r>
              <w:rPr>
                <w:rFonts w:hint="eastAsia"/>
                <w:vertAlign w:val="baseline"/>
                <w:lang w:val="en-US" w:eastAsia="zh-CN"/>
              </w:rPr>
              <w:t>注释</w:t>
            </w:r>
          </w:p>
        </w:tc>
        <w:tc>
          <w:tcPr>
            <w:tcW w:w="1807" w:type="dxa"/>
          </w:tcPr>
          <w:p>
            <w:pPr>
              <w:numPr>
                <w:ilvl w:val="0"/>
                <w:numId w:val="0"/>
              </w:numPr>
              <w:rPr>
                <w:rFonts w:hint="eastAsia"/>
                <w:vertAlign w:val="baseline"/>
                <w:lang w:val="en-US" w:eastAsia="zh-CN"/>
              </w:rPr>
            </w:pPr>
            <w:r>
              <w:rPr>
                <w:rFonts w:hint="eastAsia"/>
                <w:vertAlign w:val="baseline"/>
                <w:lang w:val="en-US" w:eastAsia="zh-CN"/>
              </w:rPr>
              <w:t>字段类型</w:t>
            </w:r>
          </w:p>
        </w:tc>
        <w:tc>
          <w:tcPr>
            <w:tcW w:w="2455" w:type="dxa"/>
          </w:tcPr>
          <w:p>
            <w:pPr>
              <w:numPr>
                <w:ilvl w:val="0"/>
                <w:numId w:val="0"/>
              </w:numPr>
              <w:rPr>
                <w:rFonts w:hint="eastAsia"/>
                <w:vertAlign w:val="baseline"/>
                <w:lang w:val="en-US" w:eastAsia="zh-CN"/>
              </w:rPr>
            </w:pPr>
            <w:r>
              <w:rPr>
                <w:rFonts w:hint="eastAsia"/>
                <w:vertAlign w:val="baseline"/>
                <w:lang w:val="en-US" w:eastAsia="zh-CN"/>
              </w:rPr>
              <w:t>主外键/约束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d</w:t>
            </w:r>
          </w:p>
        </w:tc>
        <w:tc>
          <w:tcPr>
            <w:tcW w:w="2130" w:type="dxa"/>
          </w:tcPr>
          <w:p>
            <w:pPr>
              <w:numPr>
                <w:ilvl w:val="0"/>
                <w:numId w:val="0"/>
              </w:numPr>
              <w:rPr>
                <w:rFonts w:hint="eastAsia"/>
                <w:vertAlign w:val="baseline"/>
                <w:lang w:val="en-US" w:eastAsia="zh-CN"/>
              </w:rPr>
            </w:pPr>
            <w:r>
              <w:rPr>
                <w:rFonts w:hint="eastAsia"/>
                <w:vertAlign w:val="baseline"/>
                <w:lang w:val="en-US" w:eastAsia="zh-CN"/>
              </w:rPr>
              <w:t>自增序号</w:t>
            </w:r>
          </w:p>
        </w:tc>
        <w:tc>
          <w:tcPr>
            <w:tcW w:w="1807" w:type="dxa"/>
          </w:tcPr>
          <w:p>
            <w:pPr>
              <w:numPr>
                <w:ilvl w:val="0"/>
                <w:numId w:val="0"/>
              </w:numPr>
              <w:rPr>
                <w:rFonts w:hint="eastAsia"/>
                <w:vertAlign w:val="baseline"/>
                <w:lang w:val="en-US" w:eastAsia="zh-CN"/>
              </w:rPr>
            </w:pPr>
            <w:r>
              <w:rPr>
                <w:rFonts w:hint="eastAsia"/>
                <w:vertAlign w:val="baseline"/>
                <w:lang w:val="en-US" w:eastAsia="zh-CN"/>
              </w:rPr>
              <w:t>serial</w:t>
            </w:r>
          </w:p>
        </w:tc>
        <w:tc>
          <w:tcPr>
            <w:tcW w:w="2455" w:type="dxa"/>
          </w:tcPr>
          <w:p>
            <w:pPr>
              <w:numPr>
                <w:ilvl w:val="0"/>
                <w:numId w:val="0"/>
              </w:numPr>
              <w:rPr>
                <w:rFonts w:hint="eastAsia"/>
                <w:vertAlign w:val="baseline"/>
                <w:lang w:val="en-US" w:eastAsia="zh-CN"/>
              </w:rPr>
            </w:pPr>
            <w:r>
              <w:rPr>
                <w:rFonts w:hint="eastAsia"/>
                <w:vertAlign w:val="baseline"/>
                <w:lang w:val="en-US" w:eastAsia="zh-CN"/>
              </w:rPr>
              <w:t>主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basic_acc_no</w:t>
            </w:r>
          </w:p>
        </w:tc>
        <w:tc>
          <w:tcPr>
            <w:tcW w:w="2130"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账户编号</w:t>
            </w:r>
          </w:p>
        </w:tc>
        <w:tc>
          <w:tcPr>
            <w:tcW w:w="1807"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INT2</w:t>
            </w:r>
          </w:p>
        </w:tc>
        <w:tc>
          <w:tcPr>
            <w:tcW w:w="245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主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d_card</w:t>
            </w:r>
          </w:p>
        </w:tc>
        <w:tc>
          <w:tcPr>
            <w:tcW w:w="2130" w:type="dxa"/>
          </w:tcPr>
          <w:p>
            <w:pPr>
              <w:numPr>
                <w:ilvl w:val="0"/>
                <w:numId w:val="0"/>
              </w:numPr>
              <w:rPr>
                <w:rFonts w:hint="eastAsia"/>
                <w:vertAlign w:val="baseline"/>
                <w:lang w:val="en-US" w:eastAsia="zh-CN"/>
              </w:rPr>
            </w:pPr>
            <w:r>
              <w:rPr>
                <w:rFonts w:hint="eastAsia"/>
                <w:vertAlign w:val="baseline"/>
                <w:lang w:val="en-US" w:eastAsia="zh-CN"/>
              </w:rPr>
              <w:t>身份证号</w:t>
            </w:r>
          </w:p>
        </w:tc>
        <w:tc>
          <w:tcPr>
            <w:tcW w:w="1807" w:type="dxa"/>
          </w:tcPr>
          <w:p>
            <w:pPr>
              <w:numPr>
                <w:ilvl w:val="0"/>
                <w:numId w:val="0"/>
              </w:numPr>
              <w:rPr>
                <w:rFonts w:hint="eastAsia"/>
                <w:vertAlign w:val="baseline"/>
                <w:lang w:val="en-US" w:eastAsia="zh-CN"/>
              </w:rPr>
            </w:pPr>
            <w:r>
              <w:rPr>
                <w:rFonts w:hint="eastAsia"/>
                <w:vertAlign w:val="baseline"/>
                <w:lang w:val="en-US" w:eastAsia="zh-CN"/>
              </w:rPr>
              <w:t>VARCHAR(50)</w:t>
            </w:r>
          </w:p>
        </w:tc>
        <w:tc>
          <w:tcPr>
            <w:tcW w:w="2455" w:type="dxa"/>
          </w:tcPr>
          <w:p>
            <w:pPr>
              <w:numPr>
                <w:ilvl w:val="0"/>
                <w:numId w:val="0"/>
              </w:numPr>
              <w:rPr>
                <w:rFonts w:hint="eastAsia"/>
                <w:vertAlign w:val="baseline"/>
                <w:lang w:val="en-US" w:eastAsia="zh-CN"/>
              </w:rPr>
            </w:pPr>
            <w:r>
              <w:rPr>
                <w:rFonts w:hint="eastAsia"/>
                <w:vertAlign w:val="baseline"/>
                <w:lang w:val="en-US" w:eastAsia="zh-CN"/>
              </w:rPr>
              <w:t>是否允许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name</w:t>
            </w:r>
          </w:p>
        </w:tc>
        <w:tc>
          <w:tcPr>
            <w:tcW w:w="2130" w:type="dxa"/>
          </w:tcPr>
          <w:p>
            <w:pPr>
              <w:numPr>
                <w:ilvl w:val="0"/>
                <w:numId w:val="0"/>
              </w:numPr>
              <w:rPr>
                <w:rFonts w:hint="eastAsia"/>
                <w:vertAlign w:val="baseline"/>
                <w:lang w:val="en-US" w:eastAsia="zh-CN"/>
              </w:rPr>
            </w:pPr>
            <w:r>
              <w:rPr>
                <w:rFonts w:hint="eastAsia"/>
                <w:vertAlign w:val="baseline"/>
                <w:lang w:val="en-US" w:eastAsia="zh-CN"/>
              </w:rPr>
              <w:t>姓名</w:t>
            </w:r>
          </w:p>
        </w:tc>
        <w:tc>
          <w:tcPr>
            <w:tcW w:w="1807" w:type="dxa"/>
          </w:tcPr>
          <w:p>
            <w:pPr>
              <w:numPr>
                <w:ilvl w:val="0"/>
                <w:numId w:val="0"/>
              </w:numPr>
              <w:rPr>
                <w:rFonts w:hint="eastAsia"/>
                <w:vertAlign w:val="baseline"/>
                <w:lang w:val="en-US" w:eastAsia="zh-CN"/>
              </w:rPr>
            </w:pPr>
            <w:r>
              <w:rPr>
                <w:rFonts w:hint="eastAsia"/>
                <w:vertAlign w:val="baseline"/>
                <w:lang w:val="en-US" w:eastAsia="zh-CN"/>
              </w:rPr>
              <w:t>VARCHAR(50)</w:t>
            </w:r>
          </w:p>
        </w:tc>
        <w:tc>
          <w:tcPr>
            <w:tcW w:w="245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sex</w:t>
            </w:r>
          </w:p>
        </w:tc>
        <w:tc>
          <w:tcPr>
            <w:tcW w:w="2130" w:type="dxa"/>
          </w:tcPr>
          <w:p>
            <w:pPr>
              <w:numPr>
                <w:ilvl w:val="0"/>
                <w:numId w:val="0"/>
              </w:numPr>
              <w:rPr>
                <w:rFonts w:hint="eastAsia"/>
                <w:vertAlign w:val="baseline"/>
                <w:lang w:val="en-US" w:eastAsia="zh-CN"/>
              </w:rPr>
            </w:pPr>
            <w:r>
              <w:rPr>
                <w:rFonts w:hint="eastAsia"/>
                <w:vertAlign w:val="baseline"/>
                <w:lang w:val="en-US" w:eastAsia="zh-CN"/>
              </w:rPr>
              <w:t>性别</w:t>
            </w:r>
          </w:p>
        </w:tc>
        <w:tc>
          <w:tcPr>
            <w:tcW w:w="1807" w:type="dxa"/>
          </w:tcPr>
          <w:p>
            <w:pPr>
              <w:numPr>
                <w:ilvl w:val="0"/>
                <w:numId w:val="0"/>
              </w:numPr>
              <w:rPr>
                <w:rFonts w:hint="eastAsia"/>
                <w:vertAlign w:val="baseline"/>
                <w:lang w:val="en-US" w:eastAsia="zh-CN"/>
              </w:rPr>
            </w:pPr>
            <w:r>
              <w:rPr>
                <w:rFonts w:hint="eastAsia"/>
                <w:vertAlign w:val="baseline"/>
                <w:lang w:val="en-US" w:eastAsia="zh-CN"/>
              </w:rPr>
              <w:t>INT2</w:t>
            </w:r>
          </w:p>
        </w:tc>
        <w:tc>
          <w:tcPr>
            <w:tcW w:w="245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  0代表男人,1代表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mobilephone</w:t>
            </w:r>
          </w:p>
        </w:tc>
        <w:tc>
          <w:tcPr>
            <w:tcW w:w="2130" w:type="dxa"/>
          </w:tcPr>
          <w:p>
            <w:pPr>
              <w:numPr>
                <w:ilvl w:val="0"/>
                <w:numId w:val="0"/>
              </w:numPr>
              <w:rPr>
                <w:rFonts w:hint="eastAsia"/>
                <w:vertAlign w:val="baseline"/>
                <w:lang w:val="en-US" w:eastAsia="zh-CN"/>
              </w:rPr>
            </w:pPr>
            <w:r>
              <w:rPr>
                <w:rFonts w:hint="eastAsia"/>
                <w:vertAlign w:val="baseline"/>
                <w:lang w:val="en-US" w:eastAsia="zh-CN"/>
              </w:rPr>
              <w:t>手机号</w:t>
            </w:r>
          </w:p>
        </w:tc>
        <w:tc>
          <w:tcPr>
            <w:tcW w:w="1807" w:type="dxa"/>
          </w:tcPr>
          <w:p>
            <w:pPr>
              <w:numPr>
                <w:ilvl w:val="0"/>
                <w:numId w:val="0"/>
              </w:numPr>
              <w:rPr>
                <w:rFonts w:hint="eastAsia"/>
                <w:vertAlign w:val="baseline"/>
                <w:lang w:val="en-US" w:eastAsia="zh-CN"/>
              </w:rPr>
            </w:pPr>
            <w:r>
              <w:rPr>
                <w:rFonts w:hint="eastAsia"/>
                <w:vertAlign w:val="baseline"/>
                <w:lang w:val="en-US" w:eastAsia="zh-CN"/>
              </w:rPr>
              <w:t>VARCHAR(50)</w:t>
            </w:r>
          </w:p>
        </w:tc>
        <w:tc>
          <w:tcPr>
            <w:tcW w:w="245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是否允许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mobilephone2</w:t>
            </w:r>
          </w:p>
        </w:tc>
        <w:tc>
          <w:tcPr>
            <w:tcW w:w="2130" w:type="dxa"/>
          </w:tcPr>
          <w:p>
            <w:pPr>
              <w:numPr>
                <w:ilvl w:val="0"/>
                <w:numId w:val="0"/>
              </w:numPr>
              <w:rPr>
                <w:rFonts w:hint="eastAsia"/>
                <w:vertAlign w:val="baseline"/>
                <w:lang w:val="en-US" w:eastAsia="zh-CN"/>
              </w:rPr>
            </w:pPr>
            <w:r>
              <w:rPr>
                <w:rFonts w:hint="eastAsia"/>
                <w:vertAlign w:val="baseline"/>
                <w:lang w:val="en-US" w:eastAsia="zh-CN"/>
              </w:rPr>
              <w:t>手机号2</w:t>
            </w:r>
          </w:p>
        </w:tc>
        <w:tc>
          <w:tcPr>
            <w:tcW w:w="1807" w:type="dxa"/>
          </w:tcPr>
          <w:p>
            <w:pPr>
              <w:numPr>
                <w:ilvl w:val="0"/>
                <w:numId w:val="0"/>
              </w:numPr>
              <w:rPr>
                <w:rFonts w:hint="eastAsia"/>
                <w:vertAlign w:val="baseline"/>
                <w:lang w:val="en-US" w:eastAsia="zh-CN"/>
              </w:rPr>
            </w:pPr>
            <w:r>
              <w:rPr>
                <w:rFonts w:hint="eastAsia"/>
                <w:vertAlign w:val="baseline"/>
                <w:lang w:val="en-US" w:eastAsia="zh-CN"/>
              </w:rPr>
              <w:t>VARCHAR(50)</w:t>
            </w:r>
          </w:p>
        </w:tc>
        <w:tc>
          <w:tcPr>
            <w:tcW w:w="2455" w:type="dxa"/>
            <w:vAlign w:val="top"/>
          </w:tcPr>
          <w:p>
            <w:pPr>
              <w:numPr>
                <w:ilvl w:val="0"/>
                <w:numId w:val="0"/>
              </w:num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telephone</w:t>
            </w:r>
          </w:p>
        </w:tc>
        <w:tc>
          <w:tcPr>
            <w:tcW w:w="2130" w:type="dxa"/>
          </w:tcPr>
          <w:p>
            <w:pPr>
              <w:numPr>
                <w:ilvl w:val="0"/>
                <w:numId w:val="0"/>
              </w:numPr>
              <w:rPr>
                <w:rFonts w:hint="eastAsia"/>
                <w:vertAlign w:val="baseline"/>
                <w:lang w:val="en-US" w:eastAsia="zh-CN"/>
              </w:rPr>
            </w:pPr>
            <w:r>
              <w:rPr>
                <w:rFonts w:hint="eastAsia"/>
                <w:vertAlign w:val="baseline"/>
                <w:lang w:val="en-US" w:eastAsia="zh-CN"/>
              </w:rPr>
              <w:t>座机号</w:t>
            </w:r>
          </w:p>
        </w:tc>
        <w:tc>
          <w:tcPr>
            <w:tcW w:w="1807" w:type="dxa"/>
          </w:tcPr>
          <w:p>
            <w:pPr>
              <w:numPr>
                <w:ilvl w:val="0"/>
                <w:numId w:val="0"/>
              </w:numPr>
              <w:rPr>
                <w:rFonts w:hint="eastAsia"/>
                <w:vertAlign w:val="baseline"/>
                <w:lang w:val="en-US" w:eastAsia="zh-CN"/>
              </w:rPr>
            </w:pPr>
            <w:r>
              <w:rPr>
                <w:rFonts w:hint="eastAsia"/>
                <w:vertAlign w:val="baseline"/>
                <w:lang w:val="en-US" w:eastAsia="zh-CN"/>
              </w:rPr>
              <w:t>VARCHAR(50)</w:t>
            </w:r>
          </w:p>
        </w:tc>
        <w:tc>
          <w:tcPr>
            <w:tcW w:w="2455" w:type="dxa"/>
            <w:vAlign w:val="top"/>
          </w:tcPr>
          <w:p>
            <w:pPr>
              <w:numPr>
                <w:ilvl w:val="0"/>
                <w:numId w:val="0"/>
              </w:num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email</w:t>
            </w:r>
          </w:p>
        </w:tc>
        <w:tc>
          <w:tcPr>
            <w:tcW w:w="2130" w:type="dxa"/>
          </w:tcPr>
          <w:p>
            <w:pPr>
              <w:numPr>
                <w:ilvl w:val="0"/>
                <w:numId w:val="0"/>
              </w:numPr>
              <w:rPr>
                <w:rFonts w:hint="eastAsia"/>
                <w:vertAlign w:val="baseline"/>
                <w:lang w:val="en-US" w:eastAsia="zh-CN"/>
              </w:rPr>
            </w:pPr>
            <w:r>
              <w:rPr>
                <w:rFonts w:hint="eastAsia"/>
                <w:vertAlign w:val="baseline"/>
                <w:lang w:val="en-US" w:eastAsia="zh-CN"/>
              </w:rPr>
              <w:t>邮箱</w:t>
            </w:r>
          </w:p>
        </w:tc>
        <w:tc>
          <w:tcPr>
            <w:tcW w:w="1807" w:type="dxa"/>
          </w:tcPr>
          <w:p>
            <w:pPr>
              <w:numPr>
                <w:ilvl w:val="0"/>
                <w:numId w:val="0"/>
              </w:numPr>
              <w:rPr>
                <w:rFonts w:hint="eastAsia"/>
                <w:vertAlign w:val="baseline"/>
                <w:lang w:val="en-US" w:eastAsia="zh-CN"/>
              </w:rPr>
            </w:pPr>
            <w:r>
              <w:rPr>
                <w:rFonts w:hint="eastAsia"/>
                <w:vertAlign w:val="baseline"/>
                <w:lang w:val="en-US" w:eastAsia="zh-CN"/>
              </w:rPr>
              <w:t>VARCHAR(100)</w:t>
            </w:r>
          </w:p>
        </w:tc>
        <w:tc>
          <w:tcPr>
            <w:tcW w:w="2455" w:type="dxa"/>
            <w:vAlign w:val="top"/>
          </w:tcPr>
          <w:p>
            <w:pPr>
              <w:numPr>
                <w:ilvl w:val="0"/>
                <w:numId w:val="0"/>
              </w:num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email2</w:t>
            </w:r>
          </w:p>
        </w:tc>
        <w:tc>
          <w:tcPr>
            <w:tcW w:w="2130" w:type="dxa"/>
          </w:tcPr>
          <w:p>
            <w:pPr>
              <w:numPr>
                <w:ilvl w:val="0"/>
                <w:numId w:val="0"/>
              </w:numPr>
              <w:rPr>
                <w:rFonts w:hint="eastAsia"/>
                <w:vertAlign w:val="baseline"/>
                <w:lang w:val="en-US" w:eastAsia="zh-CN"/>
              </w:rPr>
            </w:pPr>
            <w:r>
              <w:rPr>
                <w:rFonts w:hint="eastAsia"/>
                <w:vertAlign w:val="baseline"/>
                <w:lang w:val="en-US" w:eastAsia="zh-CN"/>
              </w:rPr>
              <w:t>邮箱2</w:t>
            </w:r>
          </w:p>
        </w:tc>
        <w:tc>
          <w:tcPr>
            <w:tcW w:w="1807" w:type="dxa"/>
          </w:tcPr>
          <w:p>
            <w:pPr>
              <w:numPr>
                <w:ilvl w:val="0"/>
                <w:numId w:val="0"/>
              </w:numPr>
              <w:rPr>
                <w:rFonts w:hint="eastAsia"/>
                <w:vertAlign w:val="baseline"/>
                <w:lang w:val="en-US" w:eastAsia="zh-CN"/>
              </w:rPr>
            </w:pPr>
            <w:r>
              <w:rPr>
                <w:rFonts w:hint="eastAsia"/>
                <w:vertAlign w:val="baseline"/>
                <w:lang w:val="en-US" w:eastAsia="zh-CN"/>
              </w:rPr>
              <w:t>VARCHAR(100)</w:t>
            </w:r>
          </w:p>
        </w:tc>
        <w:tc>
          <w:tcPr>
            <w:tcW w:w="2455" w:type="dxa"/>
            <w:vAlign w:val="top"/>
          </w:tcPr>
          <w:p>
            <w:pPr>
              <w:numPr>
                <w:ilvl w:val="0"/>
                <w:numId w:val="0"/>
              </w:num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den_media</w:t>
            </w:r>
          </w:p>
        </w:tc>
        <w:tc>
          <w:tcPr>
            <w:tcW w:w="2130" w:type="dxa"/>
          </w:tcPr>
          <w:p>
            <w:pPr>
              <w:numPr>
                <w:ilvl w:val="0"/>
                <w:numId w:val="0"/>
              </w:numPr>
              <w:rPr>
                <w:rFonts w:hint="eastAsia"/>
                <w:vertAlign w:val="baseline"/>
                <w:lang w:val="en-US" w:eastAsia="zh-CN"/>
              </w:rPr>
            </w:pPr>
          </w:p>
        </w:tc>
        <w:tc>
          <w:tcPr>
            <w:tcW w:w="1807" w:type="dxa"/>
          </w:tcPr>
          <w:p>
            <w:pPr>
              <w:numPr>
                <w:ilvl w:val="0"/>
                <w:numId w:val="0"/>
              </w:numPr>
              <w:rPr>
                <w:rFonts w:hint="eastAsia"/>
                <w:vertAlign w:val="baseline"/>
                <w:lang w:val="en-US" w:eastAsia="zh-CN"/>
              </w:rPr>
            </w:pPr>
            <w:r>
              <w:rPr>
                <w:rFonts w:hint="eastAsia"/>
                <w:vertAlign w:val="baseline"/>
                <w:lang w:val="en-US" w:eastAsia="zh-CN"/>
              </w:rPr>
              <w:t>JSONB</w:t>
            </w:r>
          </w:p>
        </w:tc>
        <w:tc>
          <w:tcPr>
            <w:tcW w:w="245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s_deleted</w:t>
            </w:r>
          </w:p>
        </w:tc>
        <w:tc>
          <w:tcPr>
            <w:tcW w:w="2130" w:type="dxa"/>
          </w:tcPr>
          <w:p>
            <w:pPr>
              <w:numPr>
                <w:ilvl w:val="0"/>
                <w:numId w:val="0"/>
              </w:numPr>
              <w:rPr>
                <w:rFonts w:hint="eastAsia"/>
                <w:vertAlign w:val="baseline"/>
                <w:lang w:val="en-US" w:eastAsia="zh-CN"/>
              </w:rPr>
            </w:pPr>
            <w:r>
              <w:rPr>
                <w:rFonts w:hint="eastAsia"/>
                <w:vertAlign w:val="baseline"/>
                <w:lang w:val="en-US" w:eastAsia="zh-CN"/>
              </w:rPr>
              <w:t>删除标志</w:t>
            </w:r>
          </w:p>
        </w:tc>
        <w:tc>
          <w:tcPr>
            <w:tcW w:w="1807" w:type="dxa"/>
          </w:tcPr>
          <w:p>
            <w:pPr>
              <w:numPr>
                <w:ilvl w:val="0"/>
                <w:numId w:val="0"/>
              </w:numPr>
              <w:rPr>
                <w:rFonts w:hint="eastAsia"/>
                <w:vertAlign w:val="baseline"/>
                <w:lang w:val="en-US" w:eastAsia="zh-CN"/>
              </w:rPr>
            </w:pPr>
            <w:r>
              <w:rPr>
                <w:rFonts w:hint="eastAsia"/>
                <w:vertAlign w:val="baseline"/>
                <w:lang w:val="en-US" w:eastAsia="zh-CN"/>
              </w:rPr>
              <w:t>INT2</w:t>
            </w:r>
          </w:p>
        </w:tc>
        <w:tc>
          <w:tcPr>
            <w:tcW w:w="245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 xml:space="preserve">0(0,1).删除标志,0代表未删除 1代表已删除，默认0.只有0和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nserted_dt</w:t>
            </w:r>
          </w:p>
        </w:tc>
        <w:tc>
          <w:tcPr>
            <w:tcW w:w="2130" w:type="dxa"/>
          </w:tcPr>
          <w:p>
            <w:pPr>
              <w:numPr>
                <w:ilvl w:val="0"/>
                <w:numId w:val="0"/>
              </w:numPr>
              <w:rPr>
                <w:rFonts w:hint="eastAsia"/>
                <w:vertAlign w:val="baseline"/>
                <w:lang w:val="en-US" w:eastAsia="zh-CN"/>
              </w:rPr>
            </w:pPr>
            <w:r>
              <w:rPr>
                <w:rFonts w:hint="eastAsia"/>
                <w:vertAlign w:val="baseline"/>
                <w:lang w:val="en-US" w:eastAsia="zh-CN"/>
              </w:rPr>
              <w:t>插入时间</w:t>
            </w:r>
          </w:p>
        </w:tc>
        <w:tc>
          <w:tcPr>
            <w:tcW w:w="1807" w:type="dxa"/>
          </w:tcPr>
          <w:p>
            <w:pPr>
              <w:numPr>
                <w:ilvl w:val="0"/>
                <w:numId w:val="0"/>
              </w:numPr>
              <w:rPr>
                <w:rFonts w:hint="eastAsia"/>
                <w:vertAlign w:val="baseline"/>
                <w:lang w:val="en-US" w:eastAsia="zh-CN"/>
              </w:rPr>
            </w:pPr>
            <w:r>
              <w:rPr>
                <w:rFonts w:hint="eastAsia"/>
                <w:vertAlign w:val="baseline"/>
                <w:lang w:val="en-US" w:eastAsia="zh-CN"/>
              </w:rPr>
              <w:t>TIMESTAMP</w:t>
            </w:r>
          </w:p>
        </w:tc>
        <w:tc>
          <w:tcPr>
            <w:tcW w:w="245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nserted_by</w:t>
            </w:r>
          </w:p>
        </w:tc>
        <w:tc>
          <w:tcPr>
            <w:tcW w:w="2130" w:type="dxa"/>
          </w:tcPr>
          <w:p>
            <w:pPr>
              <w:numPr>
                <w:ilvl w:val="0"/>
                <w:numId w:val="0"/>
              </w:numPr>
              <w:rPr>
                <w:rFonts w:hint="eastAsia"/>
                <w:vertAlign w:val="baseline"/>
                <w:lang w:val="en-US" w:eastAsia="zh-CN"/>
              </w:rPr>
            </w:pPr>
            <w:r>
              <w:rPr>
                <w:rFonts w:hint="eastAsia"/>
                <w:vertAlign w:val="baseline"/>
                <w:lang w:val="en-US" w:eastAsia="zh-CN"/>
              </w:rPr>
              <w:t>插入人</w:t>
            </w:r>
          </w:p>
        </w:tc>
        <w:tc>
          <w:tcPr>
            <w:tcW w:w="1807" w:type="dxa"/>
          </w:tcPr>
          <w:p>
            <w:pPr>
              <w:numPr>
                <w:ilvl w:val="0"/>
                <w:numId w:val="0"/>
              </w:numPr>
              <w:rPr>
                <w:rFonts w:hint="eastAsia"/>
                <w:vertAlign w:val="baseline"/>
                <w:lang w:val="en-US" w:eastAsia="zh-CN"/>
              </w:rPr>
            </w:pPr>
            <w:r>
              <w:rPr>
                <w:rFonts w:hint="eastAsia"/>
                <w:vertAlign w:val="baseline"/>
                <w:lang w:val="en-US" w:eastAsia="zh-CN"/>
              </w:rPr>
              <w:t>VARCHAR(50)</w:t>
            </w:r>
          </w:p>
        </w:tc>
        <w:tc>
          <w:tcPr>
            <w:tcW w:w="2455" w:type="dxa"/>
            <w:vAlign w:val="top"/>
          </w:tcPr>
          <w:p>
            <w:pPr>
              <w:numPr>
                <w:ilvl w:val="0"/>
                <w:numId w:val="0"/>
              </w:numPr>
              <w:ind w:left="0" w:leftChars="0" w:firstLine="0" w:firstLineChars="0"/>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updated_dt</w:t>
            </w:r>
          </w:p>
        </w:tc>
        <w:tc>
          <w:tcPr>
            <w:tcW w:w="2130" w:type="dxa"/>
          </w:tcPr>
          <w:p>
            <w:pPr>
              <w:numPr>
                <w:ilvl w:val="0"/>
                <w:numId w:val="0"/>
              </w:numPr>
              <w:rPr>
                <w:rFonts w:hint="eastAsia"/>
                <w:vertAlign w:val="baseline"/>
                <w:lang w:val="en-US" w:eastAsia="zh-CN"/>
              </w:rPr>
            </w:pPr>
            <w:r>
              <w:rPr>
                <w:rFonts w:hint="eastAsia"/>
                <w:vertAlign w:val="baseline"/>
                <w:lang w:val="en-US" w:eastAsia="zh-CN"/>
              </w:rPr>
              <w:t>更新时间</w:t>
            </w:r>
          </w:p>
        </w:tc>
        <w:tc>
          <w:tcPr>
            <w:tcW w:w="1807" w:type="dxa"/>
          </w:tcPr>
          <w:p>
            <w:pPr>
              <w:numPr>
                <w:ilvl w:val="0"/>
                <w:numId w:val="0"/>
              </w:numPr>
              <w:rPr>
                <w:rFonts w:hint="eastAsia"/>
                <w:vertAlign w:val="baseline"/>
                <w:lang w:val="en-US" w:eastAsia="zh-CN"/>
              </w:rPr>
            </w:pPr>
            <w:r>
              <w:rPr>
                <w:rFonts w:hint="eastAsia"/>
                <w:vertAlign w:val="baseline"/>
                <w:lang w:val="en-US" w:eastAsia="zh-CN"/>
              </w:rPr>
              <w:t>TIMESTAMP</w:t>
            </w:r>
          </w:p>
        </w:tc>
        <w:tc>
          <w:tcPr>
            <w:tcW w:w="245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updated_by</w:t>
            </w:r>
          </w:p>
        </w:tc>
        <w:tc>
          <w:tcPr>
            <w:tcW w:w="2130" w:type="dxa"/>
          </w:tcPr>
          <w:p>
            <w:pPr>
              <w:numPr>
                <w:ilvl w:val="0"/>
                <w:numId w:val="0"/>
              </w:numPr>
              <w:rPr>
                <w:rFonts w:hint="eastAsia"/>
                <w:vertAlign w:val="baseline"/>
                <w:lang w:val="en-US" w:eastAsia="zh-CN"/>
              </w:rPr>
            </w:pPr>
            <w:r>
              <w:rPr>
                <w:rFonts w:hint="eastAsia"/>
                <w:vertAlign w:val="baseline"/>
                <w:lang w:val="en-US" w:eastAsia="zh-CN"/>
              </w:rPr>
              <w:t>更新人</w:t>
            </w:r>
          </w:p>
        </w:tc>
        <w:tc>
          <w:tcPr>
            <w:tcW w:w="1807" w:type="dxa"/>
          </w:tcPr>
          <w:p>
            <w:pPr>
              <w:numPr>
                <w:ilvl w:val="0"/>
                <w:numId w:val="0"/>
              </w:numPr>
              <w:rPr>
                <w:rFonts w:hint="eastAsia"/>
                <w:vertAlign w:val="baseline"/>
                <w:lang w:val="en-US" w:eastAsia="zh-CN"/>
              </w:rPr>
            </w:pPr>
            <w:r>
              <w:rPr>
                <w:rFonts w:hint="eastAsia"/>
                <w:vertAlign w:val="baseline"/>
                <w:lang w:val="en-US" w:eastAsia="zh-CN"/>
              </w:rPr>
              <w:t>VARCHAR(50)</w:t>
            </w:r>
          </w:p>
        </w:tc>
        <w:tc>
          <w:tcPr>
            <w:tcW w:w="2455" w:type="dxa"/>
            <w:vAlign w:val="top"/>
          </w:tcPr>
          <w:p>
            <w:pPr>
              <w:numPr>
                <w:ilvl w:val="0"/>
                <w:numId w:val="0"/>
              </w:numPr>
              <w:ind w:left="0" w:leftChars="0" w:firstLine="0" w:firstLineChars="0"/>
              <w:rPr>
                <w:rFonts w:hint="eastAsia"/>
                <w:vertAlign w:val="baseline"/>
                <w:lang w:val="en-US" w:eastAsia="zh-CN"/>
              </w:rPr>
            </w:pPr>
            <w:r>
              <w:rPr>
                <w:rFonts w:hint="default"/>
                <w:vertAlign w:val="baseline"/>
                <w:lang w:val="en-US" w:eastAsia="zh-CN"/>
              </w:rPr>
              <w:t>‘’</w:t>
            </w:r>
          </w:p>
        </w:tc>
      </w:tr>
    </w:tbl>
    <w:p>
      <w:pPr>
        <w:numPr>
          <w:ilvl w:val="0"/>
          <w:numId w:val="0"/>
        </w:numPr>
        <w:rPr>
          <w:rFonts w:hint="eastAsia"/>
          <w:lang w:val="en-US" w:eastAsia="zh-CN"/>
        </w:rPr>
      </w:pPr>
    </w:p>
    <w:p>
      <w:pPr>
        <w:pStyle w:val="4"/>
        <w:rPr>
          <w:rFonts w:hint="eastAsia"/>
          <w:lang w:val="en-US" w:eastAsia="zh-CN"/>
        </w:rPr>
      </w:pPr>
      <w:bookmarkStart w:id="1" w:name="_Toc16189"/>
      <w:r>
        <w:rPr>
          <w:rFonts w:hint="eastAsia"/>
          <w:lang w:val="en-US" w:eastAsia="zh-CN"/>
        </w:rPr>
        <w:t>2.app_account_info应用账户列表</w:t>
      </w:r>
      <w:bookmarkEnd w:id="1"/>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字段名称</w:t>
            </w:r>
          </w:p>
        </w:tc>
        <w:tc>
          <w:tcPr>
            <w:tcW w:w="2130" w:type="dxa"/>
          </w:tcPr>
          <w:p>
            <w:pPr>
              <w:numPr>
                <w:ilvl w:val="0"/>
                <w:numId w:val="0"/>
              </w:numPr>
              <w:rPr>
                <w:rFonts w:hint="eastAsia"/>
                <w:vertAlign w:val="baseline"/>
                <w:lang w:val="en-US" w:eastAsia="zh-CN"/>
              </w:rPr>
            </w:pPr>
            <w:r>
              <w:rPr>
                <w:rFonts w:hint="eastAsia"/>
                <w:vertAlign w:val="baseline"/>
                <w:lang w:val="en-US" w:eastAsia="zh-CN"/>
              </w:rPr>
              <w:t>注释</w:t>
            </w:r>
          </w:p>
        </w:tc>
        <w:tc>
          <w:tcPr>
            <w:tcW w:w="2131" w:type="dxa"/>
          </w:tcPr>
          <w:p>
            <w:pPr>
              <w:numPr>
                <w:ilvl w:val="0"/>
                <w:numId w:val="0"/>
              </w:numPr>
              <w:rPr>
                <w:rFonts w:hint="eastAsia"/>
                <w:vertAlign w:val="baseline"/>
                <w:lang w:val="en-US" w:eastAsia="zh-CN"/>
              </w:rPr>
            </w:pPr>
            <w:r>
              <w:rPr>
                <w:rFonts w:hint="eastAsia"/>
                <w:vertAlign w:val="baseline"/>
                <w:lang w:val="en-US" w:eastAsia="zh-CN"/>
              </w:rPr>
              <w:t>字段类型</w:t>
            </w:r>
          </w:p>
        </w:tc>
        <w:tc>
          <w:tcPr>
            <w:tcW w:w="2131" w:type="dxa"/>
          </w:tcPr>
          <w:p>
            <w:pPr>
              <w:numPr>
                <w:ilvl w:val="0"/>
                <w:numId w:val="0"/>
              </w:numPr>
              <w:rPr>
                <w:rFonts w:hint="eastAsia"/>
                <w:vertAlign w:val="baseline"/>
                <w:lang w:val="en-US" w:eastAsia="zh-CN"/>
              </w:rPr>
            </w:pPr>
            <w:r>
              <w:rPr>
                <w:rFonts w:hint="eastAsia"/>
                <w:vertAlign w:val="baseline"/>
                <w:lang w:val="en-US" w:eastAsia="zh-CN"/>
              </w:rPr>
              <w:t>主外键/约束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d</w:t>
            </w:r>
          </w:p>
        </w:tc>
        <w:tc>
          <w:tcPr>
            <w:tcW w:w="2130" w:type="dxa"/>
          </w:tcPr>
          <w:p>
            <w:pPr>
              <w:numPr>
                <w:ilvl w:val="0"/>
                <w:numId w:val="0"/>
              </w:numPr>
              <w:rPr>
                <w:rFonts w:hint="eastAsia"/>
                <w:vertAlign w:val="baseline"/>
                <w:lang w:val="en-US" w:eastAsia="zh-CN"/>
              </w:rPr>
            </w:pPr>
            <w:r>
              <w:rPr>
                <w:rFonts w:hint="eastAsia"/>
                <w:vertAlign w:val="baseline"/>
                <w:lang w:val="en-US" w:eastAsia="zh-CN"/>
              </w:rPr>
              <w:t>自增序号</w:t>
            </w:r>
          </w:p>
        </w:tc>
        <w:tc>
          <w:tcPr>
            <w:tcW w:w="2131" w:type="dxa"/>
          </w:tcPr>
          <w:p>
            <w:pPr>
              <w:numPr>
                <w:ilvl w:val="0"/>
                <w:numId w:val="0"/>
              </w:numPr>
              <w:rPr>
                <w:rFonts w:hint="eastAsia"/>
                <w:vertAlign w:val="baseline"/>
                <w:lang w:val="en-US" w:eastAsia="zh-CN"/>
              </w:rPr>
            </w:pPr>
            <w:r>
              <w:rPr>
                <w:rFonts w:hint="eastAsia"/>
                <w:vertAlign w:val="baseline"/>
                <w:lang w:val="en-US" w:eastAsia="zh-CN"/>
              </w:rPr>
              <w:t>serial</w:t>
            </w:r>
          </w:p>
        </w:tc>
        <w:tc>
          <w:tcPr>
            <w:tcW w:w="2131" w:type="dxa"/>
          </w:tcPr>
          <w:p>
            <w:pPr>
              <w:numPr>
                <w:ilvl w:val="0"/>
                <w:numId w:val="0"/>
              </w:numPr>
              <w:rPr>
                <w:rFonts w:hint="eastAsia"/>
                <w:vertAlign w:val="baseline"/>
                <w:lang w:val="en-US" w:eastAsia="zh-CN"/>
              </w:rPr>
            </w:pPr>
            <w:r>
              <w:rPr>
                <w:rFonts w:hint="eastAsia"/>
                <w:vertAlign w:val="baseline"/>
                <w:lang w:val="en-US" w:eastAsia="zh-CN"/>
              </w:rPr>
              <w:t>主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app_no</w:t>
            </w:r>
          </w:p>
        </w:tc>
        <w:tc>
          <w:tcPr>
            <w:tcW w:w="2130"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应用编号</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VARCHAR(50)</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主健与acc_list的acc_no对应，app_no和app_account 组合成为唯一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basic_acc_no</w:t>
            </w:r>
          </w:p>
        </w:tc>
        <w:tc>
          <w:tcPr>
            <w:tcW w:w="2130" w:type="dxa"/>
          </w:tcPr>
          <w:p>
            <w:pPr>
              <w:numPr>
                <w:ilvl w:val="0"/>
                <w:numId w:val="0"/>
              </w:numPr>
              <w:rPr>
                <w:rFonts w:hint="eastAsia"/>
                <w:vertAlign w:val="baseline"/>
                <w:lang w:val="en-US" w:eastAsia="zh-CN"/>
              </w:rPr>
            </w:pPr>
            <w:r>
              <w:rPr>
                <w:rFonts w:hint="eastAsia"/>
                <w:vertAlign w:val="baseline"/>
                <w:lang w:val="en-US" w:eastAsia="zh-CN"/>
              </w:rPr>
              <w:t>基础账号唯一值</w:t>
            </w:r>
          </w:p>
        </w:tc>
        <w:tc>
          <w:tcPr>
            <w:tcW w:w="2131" w:type="dxa"/>
          </w:tcPr>
          <w:p>
            <w:pPr>
              <w:numPr>
                <w:ilvl w:val="0"/>
                <w:numId w:val="0"/>
              </w:numPr>
              <w:rPr>
                <w:rFonts w:hint="eastAsia"/>
                <w:vertAlign w:val="baseline"/>
                <w:lang w:val="en-US" w:eastAsia="zh-CN"/>
              </w:rPr>
            </w:pPr>
            <w:r>
              <w:rPr>
                <w:rFonts w:hint="eastAsia"/>
                <w:vertAlign w:val="baseline"/>
                <w:lang w:val="en-US" w:eastAsia="zh-CN"/>
              </w:rPr>
              <w:t>INT2</w:t>
            </w:r>
          </w:p>
        </w:tc>
        <w:tc>
          <w:tcPr>
            <w:tcW w:w="2131" w:type="dxa"/>
          </w:tcPr>
          <w:p>
            <w:pPr>
              <w:numPr>
                <w:ilvl w:val="0"/>
                <w:numId w:val="0"/>
              </w:numPr>
              <w:rPr>
                <w:rFonts w:hint="eastAsia"/>
                <w:vertAlign w:val="baseline"/>
                <w:lang w:val="en-US" w:eastAsia="zh-CN"/>
              </w:rPr>
            </w:pPr>
            <w:r>
              <w:rPr>
                <w:rFonts w:hint="eastAsia"/>
                <w:vertAlign w:val="baseline"/>
                <w:lang w:val="en-US" w:eastAsia="zh-CN"/>
              </w:rPr>
              <w:t>Not null与basic_account_info的basic_acc_no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app_account</w:t>
            </w:r>
          </w:p>
        </w:tc>
        <w:tc>
          <w:tcPr>
            <w:tcW w:w="2130" w:type="dxa"/>
          </w:tcPr>
          <w:p>
            <w:pPr>
              <w:numPr>
                <w:ilvl w:val="0"/>
                <w:numId w:val="0"/>
              </w:numPr>
              <w:rPr>
                <w:rFonts w:hint="eastAsia"/>
                <w:vertAlign w:val="baseline"/>
                <w:lang w:val="en-US" w:eastAsia="zh-CN"/>
              </w:rPr>
            </w:pPr>
            <w:r>
              <w:rPr>
                <w:rFonts w:hint="eastAsia"/>
                <w:vertAlign w:val="baseline"/>
                <w:lang w:val="en-US" w:eastAsia="zh-CN"/>
              </w:rPr>
              <w:t>应用账户</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50)</w:t>
            </w:r>
          </w:p>
        </w:tc>
        <w:tc>
          <w:tcPr>
            <w:tcW w:w="2131" w:type="dxa"/>
          </w:tcPr>
          <w:p>
            <w:pPr>
              <w:numPr>
                <w:ilvl w:val="0"/>
                <w:numId w:val="0"/>
              </w:numPr>
              <w:rPr>
                <w:rFonts w:hint="eastAsia"/>
                <w:vertAlign w:val="baseline"/>
                <w:lang w:val="en-US" w:eastAsia="zh-CN"/>
              </w:rPr>
            </w:pPr>
            <w:r>
              <w:rPr>
                <w:rFonts w:hint="eastAsia"/>
                <w:vertAlign w:val="baseline"/>
                <w:lang w:val="en-US" w:eastAsia="zh-CN"/>
              </w:rPr>
              <w:t xml:space="preserve"> Not null例淘宝的用户,app_no和app_account 组合成为唯一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status</w:t>
            </w:r>
          </w:p>
        </w:tc>
        <w:tc>
          <w:tcPr>
            <w:tcW w:w="2130" w:type="dxa"/>
          </w:tcPr>
          <w:p>
            <w:pPr>
              <w:numPr>
                <w:ilvl w:val="0"/>
                <w:numId w:val="0"/>
              </w:numPr>
              <w:rPr>
                <w:rFonts w:hint="eastAsia"/>
                <w:vertAlign w:val="baseline"/>
                <w:lang w:val="en-US" w:eastAsia="zh-CN"/>
              </w:rPr>
            </w:pPr>
            <w:r>
              <w:rPr>
                <w:rFonts w:hint="eastAsia"/>
                <w:vertAlign w:val="baseline"/>
                <w:lang w:val="en-US" w:eastAsia="zh-CN"/>
              </w:rPr>
              <w:t>应用状态</w:t>
            </w:r>
          </w:p>
        </w:tc>
        <w:tc>
          <w:tcPr>
            <w:tcW w:w="2131" w:type="dxa"/>
          </w:tcPr>
          <w:p>
            <w:pPr>
              <w:numPr>
                <w:ilvl w:val="0"/>
                <w:numId w:val="0"/>
              </w:numPr>
              <w:rPr>
                <w:rFonts w:hint="eastAsia"/>
                <w:vertAlign w:val="baseline"/>
                <w:lang w:val="en-US" w:eastAsia="zh-CN"/>
              </w:rPr>
            </w:pPr>
            <w:r>
              <w:rPr>
                <w:rFonts w:hint="eastAsia"/>
                <w:vertAlign w:val="baseline"/>
                <w:lang w:val="en-US" w:eastAsia="zh-CN"/>
              </w:rPr>
              <w:t>INT2</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0为正常，1 为异常,默认为0， 只有0和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label</w:t>
            </w:r>
          </w:p>
        </w:tc>
        <w:tc>
          <w:tcPr>
            <w:tcW w:w="2130" w:type="dxa"/>
          </w:tcPr>
          <w:p>
            <w:pPr>
              <w:numPr>
                <w:ilvl w:val="0"/>
                <w:numId w:val="0"/>
              </w:numPr>
              <w:rPr>
                <w:rFonts w:hint="eastAsia"/>
                <w:vertAlign w:val="baseline"/>
                <w:lang w:val="en-US" w:eastAsia="zh-CN"/>
              </w:rPr>
            </w:pPr>
            <w:r>
              <w:rPr>
                <w:rFonts w:hint="eastAsia"/>
                <w:vertAlign w:val="baseline"/>
                <w:lang w:val="en-US" w:eastAsia="zh-CN"/>
              </w:rPr>
              <w:t>标签</w:t>
            </w:r>
          </w:p>
        </w:tc>
        <w:tc>
          <w:tcPr>
            <w:tcW w:w="2131" w:type="dxa"/>
          </w:tcPr>
          <w:p>
            <w:pPr>
              <w:numPr>
                <w:ilvl w:val="0"/>
                <w:numId w:val="0"/>
              </w:numPr>
              <w:rPr>
                <w:rFonts w:hint="eastAsia"/>
                <w:vertAlign w:val="baseline"/>
                <w:lang w:val="en-US" w:eastAsia="zh-CN"/>
              </w:rPr>
            </w:pPr>
            <w:r>
              <w:rPr>
                <w:rFonts w:hint="eastAsia"/>
                <w:vertAlign w:val="baseline"/>
                <w:lang w:val="en-US" w:eastAsia="zh-CN"/>
              </w:rPr>
              <w:t>JSONB</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password</w:t>
            </w:r>
          </w:p>
        </w:tc>
        <w:tc>
          <w:tcPr>
            <w:tcW w:w="2130" w:type="dxa"/>
          </w:tcPr>
          <w:p>
            <w:pPr>
              <w:numPr>
                <w:ilvl w:val="0"/>
                <w:numId w:val="0"/>
              </w:numPr>
              <w:rPr>
                <w:rFonts w:hint="eastAsia"/>
                <w:vertAlign w:val="baseline"/>
                <w:lang w:val="en-US" w:eastAsia="zh-CN"/>
              </w:rPr>
            </w:pPr>
            <w:r>
              <w:rPr>
                <w:rFonts w:hint="eastAsia"/>
                <w:vertAlign w:val="baseline"/>
                <w:lang w:val="en-US" w:eastAsia="zh-CN"/>
              </w:rPr>
              <w:t>密码</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50)</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role_nos</w:t>
            </w:r>
          </w:p>
        </w:tc>
        <w:tc>
          <w:tcPr>
            <w:tcW w:w="2130" w:type="dxa"/>
          </w:tcPr>
          <w:p>
            <w:pPr>
              <w:numPr>
                <w:ilvl w:val="0"/>
                <w:numId w:val="0"/>
              </w:numPr>
              <w:rPr>
                <w:rFonts w:hint="eastAsia"/>
                <w:vertAlign w:val="baseline"/>
                <w:lang w:val="en-US" w:eastAsia="zh-CN"/>
              </w:rPr>
            </w:pPr>
            <w:r>
              <w:rPr>
                <w:rFonts w:hint="eastAsia"/>
                <w:vertAlign w:val="baseline"/>
                <w:lang w:val="en-US" w:eastAsia="zh-CN"/>
              </w:rPr>
              <w:t>角色码</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1000)</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s_deleted</w:t>
            </w:r>
          </w:p>
        </w:tc>
        <w:tc>
          <w:tcPr>
            <w:tcW w:w="2130" w:type="dxa"/>
          </w:tcPr>
          <w:p>
            <w:pPr>
              <w:numPr>
                <w:ilvl w:val="0"/>
                <w:numId w:val="0"/>
              </w:numPr>
              <w:rPr>
                <w:rFonts w:hint="eastAsia"/>
                <w:vertAlign w:val="baseline"/>
                <w:lang w:val="en-US" w:eastAsia="zh-CN"/>
              </w:rPr>
            </w:pPr>
            <w:r>
              <w:rPr>
                <w:rFonts w:hint="eastAsia"/>
                <w:vertAlign w:val="baseline"/>
                <w:lang w:val="en-US" w:eastAsia="zh-CN"/>
              </w:rPr>
              <w:t>删除标志</w:t>
            </w:r>
          </w:p>
        </w:tc>
        <w:tc>
          <w:tcPr>
            <w:tcW w:w="2131" w:type="dxa"/>
          </w:tcPr>
          <w:p>
            <w:pPr>
              <w:numPr>
                <w:ilvl w:val="0"/>
                <w:numId w:val="0"/>
              </w:numPr>
              <w:rPr>
                <w:rFonts w:hint="eastAsia"/>
                <w:vertAlign w:val="baseline"/>
                <w:lang w:val="en-US" w:eastAsia="zh-CN"/>
              </w:rPr>
            </w:pPr>
            <w:r>
              <w:rPr>
                <w:rFonts w:hint="eastAsia"/>
                <w:vertAlign w:val="baseline"/>
                <w:lang w:val="en-US" w:eastAsia="zh-CN"/>
              </w:rPr>
              <w:t>INT2</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 xml:space="preserve">0(0,1).删除标志,0代表未删除 1代表已删除，默认0.只有0和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nserted_dt</w:t>
            </w:r>
          </w:p>
        </w:tc>
        <w:tc>
          <w:tcPr>
            <w:tcW w:w="2130" w:type="dxa"/>
          </w:tcPr>
          <w:p>
            <w:pPr>
              <w:numPr>
                <w:ilvl w:val="0"/>
                <w:numId w:val="0"/>
              </w:numPr>
              <w:rPr>
                <w:rFonts w:hint="eastAsia"/>
                <w:vertAlign w:val="baseline"/>
                <w:lang w:val="en-US" w:eastAsia="zh-CN"/>
              </w:rPr>
            </w:pPr>
            <w:r>
              <w:rPr>
                <w:rFonts w:hint="eastAsia"/>
                <w:vertAlign w:val="baseline"/>
                <w:lang w:val="en-US" w:eastAsia="zh-CN"/>
              </w:rPr>
              <w:t>插入时间</w:t>
            </w:r>
          </w:p>
        </w:tc>
        <w:tc>
          <w:tcPr>
            <w:tcW w:w="2131" w:type="dxa"/>
          </w:tcPr>
          <w:p>
            <w:pPr>
              <w:numPr>
                <w:ilvl w:val="0"/>
                <w:numId w:val="0"/>
              </w:numPr>
              <w:rPr>
                <w:rFonts w:hint="eastAsia"/>
                <w:vertAlign w:val="baseline"/>
                <w:lang w:val="en-US" w:eastAsia="zh-CN"/>
              </w:rPr>
            </w:pPr>
            <w:r>
              <w:rPr>
                <w:rFonts w:hint="eastAsia"/>
                <w:vertAlign w:val="baseline"/>
                <w:lang w:val="en-US" w:eastAsia="zh-CN"/>
              </w:rPr>
              <w:t>TIMESTAMP</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nserted_by</w:t>
            </w:r>
          </w:p>
        </w:tc>
        <w:tc>
          <w:tcPr>
            <w:tcW w:w="2130" w:type="dxa"/>
          </w:tcPr>
          <w:p>
            <w:pPr>
              <w:numPr>
                <w:ilvl w:val="0"/>
                <w:numId w:val="0"/>
              </w:numPr>
              <w:rPr>
                <w:rFonts w:hint="eastAsia"/>
                <w:vertAlign w:val="baseline"/>
                <w:lang w:val="en-US" w:eastAsia="zh-CN"/>
              </w:rPr>
            </w:pPr>
            <w:r>
              <w:rPr>
                <w:rFonts w:hint="eastAsia"/>
                <w:vertAlign w:val="baseline"/>
                <w:lang w:val="en-US" w:eastAsia="zh-CN"/>
              </w:rPr>
              <w:t>插入人</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50)</w:t>
            </w:r>
          </w:p>
        </w:tc>
        <w:tc>
          <w:tcPr>
            <w:tcW w:w="2131" w:type="dxa"/>
            <w:vAlign w:val="top"/>
          </w:tcPr>
          <w:p>
            <w:pPr>
              <w:numPr>
                <w:ilvl w:val="0"/>
                <w:numId w:val="0"/>
              </w:numPr>
              <w:ind w:left="0" w:leftChars="0" w:firstLine="0" w:firstLineChars="0"/>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updated_dt</w:t>
            </w:r>
          </w:p>
        </w:tc>
        <w:tc>
          <w:tcPr>
            <w:tcW w:w="2130" w:type="dxa"/>
          </w:tcPr>
          <w:p>
            <w:pPr>
              <w:numPr>
                <w:ilvl w:val="0"/>
                <w:numId w:val="0"/>
              </w:numPr>
              <w:rPr>
                <w:rFonts w:hint="eastAsia"/>
                <w:vertAlign w:val="baseline"/>
                <w:lang w:val="en-US" w:eastAsia="zh-CN"/>
              </w:rPr>
            </w:pPr>
            <w:r>
              <w:rPr>
                <w:rFonts w:hint="eastAsia"/>
                <w:vertAlign w:val="baseline"/>
                <w:lang w:val="en-US" w:eastAsia="zh-CN"/>
              </w:rPr>
              <w:t>更新时间</w:t>
            </w:r>
          </w:p>
        </w:tc>
        <w:tc>
          <w:tcPr>
            <w:tcW w:w="2131" w:type="dxa"/>
          </w:tcPr>
          <w:p>
            <w:pPr>
              <w:numPr>
                <w:ilvl w:val="0"/>
                <w:numId w:val="0"/>
              </w:numPr>
              <w:rPr>
                <w:rFonts w:hint="eastAsia"/>
                <w:vertAlign w:val="baseline"/>
                <w:lang w:val="en-US" w:eastAsia="zh-CN"/>
              </w:rPr>
            </w:pPr>
            <w:r>
              <w:rPr>
                <w:rFonts w:hint="eastAsia"/>
                <w:vertAlign w:val="baseline"/>
                <w:lang w:val="en-US" w:eastAsia="zh-CN"/>
              </w:rPr>
              <w:t>TIMESTAMP</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updated_by</w:t>
            </w:r>
          </w:p>
        </w:tc>
        <w:tc>
          <w:tcPr>
            <w:tcW w:w="2130" w:type="dxa"/>
          </w:tcPr>
          <w:p>
            <w:pPr>
              <w:numPr>
                <w:ilvl w:val="0"/>
                <w:numId w:val="0"/>
              </w:numPr>
              <w:rPr>
                <w:rFonts w:hint="eastAsia"/>
                <w:vertAlign w:val="baseline"/>
                <w:lang w:val="en-US" w:eastAsia="zh-CN"/>
              </w:rPr>
            </w:pPr>
            <w:r>
              <w:rPr>
                <w:rFonts w:hint="eastAsia"/>
                <w:vertAlign w:val="baseline"/>
                <w:lang w:val="en-US" w:eastAsia="zh-CN"/>
              </w:rPr>
              <w:t>更新人</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100)</w:t>
            </w:r>
          </w:p>
        </w:tc>
        <w:tc>
          <w:tcPr>
            <w:tcW w:w="2131" w:type="dxa"/>
            <w:vAlign w:val="top"/>
          </w:tcPr>
          <w:p>
            <w:pPr>
              <w:numPr>
                <w:ilvl w:val="0"/>
                <w:numId w:val="0"/>
              </w:numPr>
              <w:ind w:left="0" w:leftChars="0" w:firstLine="0" w:firstLineChars="0"/>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column_1</w:t>
            </w:r>
          </w:p>
        </w:tc>
        <w:tc>
          <w:tcPr>
            <w:tcW w:w="2130" w:type="dxa"/>
          </w:tcPr>
          <w:p>
            <w:pPr>
              <w:numPr>
                <w:ilvl w:val="0"/>
                <w:numId w:val="0"/>
              </w:numPr>
              <w:rPr>
                <w:rFonts w:hint="eastAsia"/>
                <w:vertAlign w:val="baseline"/>
                <w:lang w:val="en-US" w:eastAsia="zh-CN"/>
              </w:rPr>
            </w:pPr>
            <w:r>
              <w:rPr>
                <w:rFonts w:hint="eastAsia"/>
                <w:vertAlign w:val="baseline"/>
                <w:lang w:val="en-US" w:eastAsia="zh-CN"/>
              </w:rPr>
              <w:t>备用1</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100)</w:t>
            </w:r>
          </w:p>
        </w:tc>
        <w:tc>
          <w:tcPr>
            <w:tcW w:w="2131" w:type="dxa"/>
            <w:vAlign w:val="top"/>
          </w:tcPr>
          <w:p>
            <w:pPr>
              <w:numPr>
                <w:ilvl w:val="0"/>
                <w:numId w:val="0"/>
              </w:num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column_2</w:t>
            </w:r>
          </w:p>
        </w:tc>
        <w:tc>
          <w:tcPr>
            <w:tcW w:w="2130" w:type="dxa"/>
          </w:tcPr>
          <w:p>
            <w:pPr>
              <w:numPr>
                <w:ilvl w:val="0"/>
                <w:numId w:val="0"/>
              </w:numPr>
              <w:rPr>
                <w:rFonts w:hint="eastAsia"/>
                <w:vertAlign w:val="baseline"/>
                <w:lang w:val="en-US" w:eastAsia="zh-CN"/>
              </w:rPr>
            </w:pPr>
            <w:r>
              <w:rPr>
                <w:rFonts w:hint="eastAsia"/>
                <w:vertAlign w:val="baseline"/>
                <w:lang w:val="en-US" w:eastAsia="zh-CN"/>
              </w:rPr>
              <w:t>备用2</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100)</w:t>
            </w:r>
          </w:p>
        </w:tc>
        <w:tc>
          <w:tcPr>
            <w:tcW w:w="2131" w:type="dxa"/>
            <w:vAlign w:val="top"/>
          </w:tcPr>
          <w:p>
            <w:pPr>
              <w:numPr>
                <w:ilvl w:val="0"/>
                <w:numId w:val="0"/>
              </w:num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column_3</w:t>
            </w:r>
          </w:p>
        </w:tc>
        <w:tc>
          <w:tcPr>
            <w:tcW w:w="2130" w:type="dxa"/>
          </w:tcPr>
          <w:p>
            <w:pPr>
              <w:numPr>
                <w:ilvl w:val="0"/>
                <w:numId w:val="0"/>
              </w:numPr>
              <w:rPr>
                <w:rFonts w:hint="eastAsia"/>
                <w:vertAlign w:val="baseline"/>
                <w:lang w:val="en-US" w:eastAsia="zh-CN"/>
              </w:rPr>
            </w:pPr>
            <w:r>
              <w:rPr>
                <w:rFonts w:hint="eastAsia"/>
                <w:vertAlign w:val="baseline"/>
                <w:lang w:val="en-US" w:eastAsia="zh-CN"/>
              </w:rPr>
              <w:t>备用3</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100)</w:t>
            </w:r>
          </w:p>
        </w:tc>
        <w:tc>
          <w:tcPr>
            <w:tcW w:w="2131" w:type="dxa"/>
            <w:vAlign w:val="top"/>
          </w:tcPr>
          <w:p>
            <w:pPr>
              <w:numPr>
                <w:ilvl w:val="0"/>
                <w:numId w:val="0"/>
              </w:num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column_4</w:t>
            </w:r>
          </w:p>
        </w:tc>
        <w:tc>
          <w:tcPr>
            <w:tcW w:w="2130" w:type="dxa"/>
          </w:tcPr>
          <w:p>
            <w:pPr>
              <w:numPr>
                <w:ilvl w:val="0"/>
                <w:numId w:val="0"/>
              </w:numPr>
              <w:rPr>
                <w:rFonts w:hint="eastAsia"/>
                <w:vertAlign w:val="baseline"/>
                <w:lang w:val="en-US" w:eastAsia="zh-CN"/>
              </w:rPr>
            </w:pPr>
            <w:r>
              <w:rPr>
                <w:rFonts w:hint="eastAsia"/>
                <w:vertAlign w:val="baseline"/>
                <w:lang w:val="en-US" w:eastAsia="zh-CN"/>
              </w:rPr>
              <w:t>备用4</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100)</w:t>
            </w:r>
          </w:p>
        </w:tc>
        <w:tc>
          <w:tcPr>
            <w:tcW w:w="2131" w:type="dxa"/>
            <w:vAlign w:val="top"/>
          </w:tcPr>
          <w:p>
            <w:pPr>
              <w:numPr>
                <w:ilvl w:val="0"/>
                <w:numId w:val="0"/>
              </w:num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column_5</w:t>
            </w:r>
          </w:p>
        </w:tc>
        <w:tc>
          <w:tcPr>
            <w:tcW w:w="2130" w:type="dxa"/>
          </w:tcPr>
          <w:p>
            <w:pPr>
              <w:numPr>
                <w:ilvl w:val="0"/>
                <w:numId w:val="0"/>
              </w:numPr>
              <w:rPr>
                <w:rFonts w:hint="eastAsia"/>
                <w:vertAlign w:val="baseline"/>
                <w:lang w:val="en-US" w:eastAsia="zh-CN"/>
              </w:rPr>
            </w:pPr>
            <w:r>
              <w:rPr>
                <w:rFonts w:hint="eastAsia"/>
                <w:vertAlign w:val="baseline"/>
                <w:lang w:val="en-US" w:eastAsia="zh-CN"/>
              </w:rPr>
              <w:t>备用5</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100)</w:t>
            </w:r>
          </w:p>
        </w:tc>
        <w:tc>
          <w:tcPr>
            <w:tcW w:w="2131" w:type="dxa"/>
            <w:vAlign w:val="top"/>
          </w:tcPr>
          <w:p>
            <w:pPr>
              <w:numPr>
                <w:ilvl w:val="0"/>
                <w:numId w:val="0"/>
              </w:numPr>
              <w:ind w:left="0" w:leftChars="0" w:firstLine="0" w:firstLineChars="0"/>
              <w:rPr>
                <w:rFonts w:hint="eastAsia"/>
                <w:vertAlign w:val="baseline"/>
                <w:lang w:val="en-US" w:eastAsia="zh-CN"/>
              </w:rPr>
            </w:pPr>
          </w:p>
        </w:tc>
      </w:tr>
    </w:tbl>
    <w:p>
      <w:pPr>
        <w:pStyle w:val="4"/>
        <w:rPr>
          <w:rFonts w:hint="eastAsia"/>
          <w:lang w:val="en-US" w:eastAsia="zh-CN"/>
        </w:rPr>
      </w:pPr>
      <w:bookmarkStart w:id="2" w:name="_Toc19757"/>
      <w:r>
        <w:rPr>
          <w:rFonts w:hint="eastAsia"/>
          <w:lang w:val="en-US" w:eastAsia="zh-CN"/>
        </w:rPr>
        <w:t>3.operation_log 操作表</w:t>
      </w:r>
      <w:bookmarkEnd w:id="2"/>
    </w:p>
    <w:p>
      <w:pPr>
        <w:numPr>
          <w:ilvl w:val="0"/>
          <w:numId w:val="0"/>
        </w:numPr>
        <w:rPr>
          <w:rFonts w:hint="eastAsia"/>
          <w:lang w:val="en-US" w:eastAsia="zh-CN"/>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字段名称</w:t>
            </w:r>
          </w:p>
        </w:tc>
        <w:tc>
          <w:tcPr>
            <w:tcW w:w="2130" w:type="dxa"/>
          </w:tcPr>
          <w:p>
            <w:pPr>
              <w:numPr>
                <w:ilvl w:val="0"/>
                <w:numId w:val="0"/>
              </w:numPr>
              <w:rPr>
                <w:rFonts w:hint="eastAsia"/>
                <w:vertAlign w:val="baseline"/>
                <w:lang w:val="en-US" w:eastAsia="zh-CN"/>
              </w:rPr>
            </w:pPr>
            <w:r>
              <w:rPr>
                <w:rFonts w:hint="eastAsia"/>
                <w:vertAlign w:val="baseline"/>
                <w:lang w:val="en-US" w:eastAsia="zh-CN"/>
              </w:rPr>
              <w:t>注释</w:t>
            </w:r>
          </w:p>
        </w:tc>
        <w:tc>
          <w:tcPr>
            <w:tcW w:w="2131" w:type="dxa"/>
          </w:tcPr>
          <w:p>
            <w:pPr>
              <w:numPr>
                <w:ilvl w:val="0"/>
                <w:numId w:val="0"/>
              </w:numPr>
              <w:rPr>
                <w:rFonts w:hint="eastAsia"/>
                <w:vertAlign w:val="baseline"/>
                <w:lang w:val="en-US" w:eastAsia="zh-CN"/>
              </w:rPr>
            </w:pPr>
            <w:r>
              <w:rPr>
                <w:rFonts w:hint="eastAsia"/>
                <w:vertAlign w:val="baseline"/>
                <w:lang w:val="en-US" w:eastAsia="zh-CN"/>
              </w:rPr>
              <w:t>字段类型</w:t>
            </w:r>
          </w:p>
        </w:tc>
        <w:tc>
          <w:tcPr>
            <w:tcW w:w="2131" w:type="dxa"/>
          </w:tcPr>
          <w:p>
            <w:pPr>
              <w:numPr>
                <w:ilvl w:val="0"/>
                <w:numId w:val="0"/>
              </w:numPr>
              <w:rPr>
                <w:rFonts w:hint="eastAsia"/>
                <w:vertAlign w:val="baseline"/>
                <w:lang w:val="en-US" w:eastAsia="zh-CN"/>
              </w:rPr>
            </w:pPr>
            <w:r>
              <w:rPr>
                <w:rFonts w:hint="eastAsia"/>
                <w:vertAlign w:val="baseline"/>
                <w:lang w:val="en-US" w:eastAsia="zh-CN"/>
              </w:rPr>
              <w:t>主外键/约束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d</w:t>
            </w:r>
          </w:p>
        </w:tc>
        <w:tc>
          <w:tcPr>
            <w:tcW w:w="2130" w:type="dxa"/>
          </w:tcPr>
          <w:p>
            <w:pPr>
              <w:numPr>
                <w:ilvl w:val="0"/>
                <w:numId w:val="0"/>
              </w:numPr>
              <w:rPr>
                <w:rFonts w:hint="eastAsia"/>
                <w:vertAlign w:val="baseline"/>
                <w:lang w:val="en-US" w:eastAsia="zh-CN"/>
              </w:rPr>
            </w:pPr>
            <w:r>
              <w:rPr>
                <w:rFonts w:hint="eastAsia"/>
                <w:vertAlign w:val="baseline"/>
                <w:lang w:val="en-US" w:eastAsia="zh-CN"/>
              </w:rPr>
              <w:t>自增序号</w:t>
            </w:r>
          </w:p>
        </w:tc>
        <w:tc>
          <w:tcPr>
            <w:tcW w:w="2131" w:type="dxa"/>
          </w:tcPr>
          <w:p>
            <w:pPr>
              <w:numPr>
                <w:ilvl w:val="0"/>
                <w:numId w:val="0"/>
              </w:numPr>
              <w:rPr>
                <w:rFonts w:hint="eastAsia"/>
                <w:vertAlign w:val="baseline"/>
                <w:lang w:val="en-US" w:eastAsia="zh-CN"/>
              </w:rPr>
            </w:pPr>
            <w:r>
              <w:rPr>
                <w:rFonts w:hint="eastAsia"/>
                <w:vertAlign w:val="baseline"/>
                <w:lang w:val="en-US" w:eastAsia="zh-CN"/>
              </w:rPr>
              <w:t>serial</w:t>
            </w:r>
          </w:p>
        </w:tc>
        <w:tc>
          <w:tcPr>
            <w:tcW w:w="2131" w:type="dxa"/>
          </w:tcPr>
          <w:p>
            <w:pPr>
              <w:numPr>
                <w:ilvl w:val="0"/>
                <w:numId w:val="0"/>
              </w:numPr>
              <w:rPr>
                <w:rFonts w:hint="eastAsia"/>
                <w:vertAlign w:val="baseline"/>
                <w:lang w:val="en-US" w:eastAsia="zh-CN"/>
              </w:rPr>
            </w:pPr>
            <w:r>
              <w:rPr>
                <w:rFonts w:hint="eastAsia"/>
                <w:vertAlign w:val="baseline"/>
                <w:lang w:val="en-US" w:eastAsia="zh-CN"/>
              </w:rPr>
              <w:t>主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app_no</w:t>
            </w:r>
          </w:p>
        </w:tc>
        <w:tc>
          <w:tcPr>
            <w:tcW w:w="2130"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应用编号</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VARCHAR(50)</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 与app_list的app_no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opt_table</w:t>
            </w:r>
          </w:p>
        </w:tc>
        <w:tc>
          <w:tcPr>
            <w:tcW w:w="2130" w:type="dxa"/>
          </w:tcPr>
          <w:p>
            <w:pPr>
              <w:numPr>
                <w:ilvl w:val="0"/>
                <w:numId w:val="0"/>
              </w:numPr>
              <w:rPr>
                <w:rFonts w:hint="eastAsia"/>
                <w:vertAlign w:val="baseline"/>
                <w:lang w:val="en-US" w:eastAsia="zh-CN"/>
              </w:rPr>
            </w:pPr>
            <w:r>
              <w:rPr>
                <w:rFonts w:hint="eastAsia"/>
                <w:vertAlign w:val="baseline"/>
                <w:lang w:val="en-US" w:eastAsia="zh-CN"/>
              </w:rPr>
              <w:t>角色编号</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100)</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opt_type</w:t>
            </w:r>
          </w:p>
        </w:tc>
        <w:tc>
          <w:tcPr>
            <w:tcW w:w="2130" w:type="dxa"/>
          </w:tcPr>
          <w:p>
            <w:pPr>
              <w:numPr>
                <w:ilvl w:val="0"/>
                <w:numId w:val="0"/>
              </w:numPr>
              <w:rPr>
                <w:rFonts w:hint="eastAsia"/>
                <w:vertAlign w:val="baseline"/>
                <w:lang w:val="en-US" w:eastAsia="zh-CN"/>
              </w:rPr>
            </w:pPr>
            <w:r>
              <w:rPr>
                <w:rFonts w:hint="eastAsia"/>
                <w:vertAlign w:val="baseline"/>
                <w:lang w:val="en-US" w:eastAsia="zh-CN"/>
              </w:rPr>
              <w:t>角色名称</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20)</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nserted_dt</w:t>
            </w:r>
          </w:p>
        </w:tc>
        <w:tc>
          <w:tcPr>
            <w:tcW w:w="2130" w:type="dxa"/>
          </w:tcPr>
          <w:p>
            <w:pPr>
              <w:numPr>
                <w:ilvl w:val="0"/>
                <w:numId w:val="0"/>
              </w:numPr>
              <w:rPr>
                <w:rFonts w:hint="eastAsia"/>
                <w:vertAlign w:val="baseline"/>
                <w:lang w:val="en-US" w:eastAsia="zh-CN"/>
              </w:rPr>
            </w:pPr>
            <w:r>
              <w:rPr>
                <w:rFonts w:hint="eastAsia"/>
                <w:vertAlign w:val="baseline"/>
                <w:lang w:val="en-US" w:eastAsia="zh-CN"/>
              </w:rPr>
              <w:t>插入时间</w:t>
            </w:r>
          </w:p>
        </w:tc>
        <w:tc>
          <w:tcPr>
            <w:tcW w:w="2131" w:type="dxa"/>
          </w:tcPr>
          <w:p>
            <w:pPr>
              <w:numPr>
                <w:ilvl w:val="0"/>
                <w:numId w:val="0"/>
              </w:numPr>
              <w:rPr>
                <w:rFonts w:hint="eastAsia"/>
                <w:vertAlign w:val="baseline"/>
                <w:lang w:val="en-US" w:eastAsia="zh-CN"/>
              </w:rPr>
            </w:pPr>
            <w:r>
              <w:rPr>
                <w:rFonts w:hint="eastAsia"/>
                <w:vertAlign w:val="baseline"/>
                <w:lang w:val="en-US" w:eastAsia="zh-CN"/>
              </w:rPr>
              <w:t>TIMESTAMP</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nserted_by</w:t>
            </w:r>
          </w:p>
        </w:tc>
        <w:tc>
          <w:tcPr>
            <w:tcW w:w="2130" w:type="dxa"/>
          </w:tcPr>
          <w:p>
            <w:pPr>
              <w:numPr>
                <w:ilvl w:val="0"/>
                <w:numId w:val="0"/>
              </w:numPr>
              <w:rPr>
                <w:rFonts w:hint="eastAsia"/>
                <w:vertAlign w:val="baseline"/>
                <w:lang w:val="en-US" w:eastAsia="zh-CN"/>
              </w:rPr>
            </w:pPr>
            <w:r>
              <w:rPr>
                <w:rFonts w:hint="eastAsia"/>
                <w:vertAlign w:val="baseline"/>
                <w:lang w:val="en-US" w:eastAsia="zh-CN"/>
              </w:rPr>
              <w:t>插入人</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50)</w:t>
            </w:r>
          </w:p>
        </w:tc>
        <w:tc>
          <w:tcPr>
            <w:tcW w:w="2131" w:type="dxa"/>
            <w:vAlign w:val="top"/>
          </w:tcPr>
          <w:p>
            <w:pPr>
              <w:numPr>
                <w:ilvl w:val="0"/>
                <w:numId w:val="0"/>
              </w:numPr>
              <w:ind w:left="0" w:leftChars="0" w:firstLine="0" w:firstLineChars="0"/>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updated_dt</w:t>
            </w:r>
          </w:p>
        </w:tc>
        <w:tc>
          <w:tcPr>
            <w:tcW w:w="2130" w:type="dxa"/>
          </w:tcPr>
          <w:p>
            <w:pPr>
              <w:numPr>
                <w:ilvl w:val="0"/>
                <w:numId w:val="0"/>
              </w:numPr>
              <w:rPr>
                <w:rFonts w:hint="eastAsia"/>
                <w:vertAlign w:val="baseline"/>
                <w:lang w:val="en-US" w:eastAsia="zh-CN"/>
              </w:rPr>
            </w:pPr>
            <w:r>
              <w:rPr>
                <w:rFonts w:hint="eastAsia"/>
                <w:vertAlign w:val="baseline"/>
                <w:lang w:val="en-US" w:eastAsia="zh-CN"/>
              </w:rPr>
              <w:t>更新时间</w:t>
            </w:r>
          </w:p>
        </w:tc>
        <w:tc>
          <w:tcPr>
            <w:tcW w:w="2131" w:type="dxa"/>
          </w:tcPr>
          <w:p>
            <w:pPr>
              <w:numPr>
                <w:ilvl w:val="0"/>
                <w:numId w:val="0"/>
              </w:numPr>
              <w:rPr>
                <w:rFonts w:hint="eastAsia"/>
                <w:vertAlign w:val="baseline"/>
                <w:lang w:val="en-US" w:eastAsia="zh-CN"/>
              </w:rPr>
            </w:pPr>
            <w:r>
              <w:rPr>
                <w:rFonts w:hint="eastAsia"/>
                <w:vertAlign w:val="baseline"/>
                <w:lang w:val="en-US" w:eastAsia="zh-CN"/>
              </w:rPr>
              <w:t>TIMESTAMP</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updated_by</w:t>
            </w:r>
          </w:p>
        </w:tc>
        <w:tc>
          <w:tcPr>
            <w:tcW w:w="2130" w:type="dxa"/>
          </w:tcPr>
          <w:p>
            <w:pPr>
              <w:numPr>
                <w:ilvl w:val="0"/>
                <w:numId w:val="0"/>
              </w:numPr>
              <w:rPr>
                <w:rFonts w:hint="eastAsia"/>
                <w:vertAlign w:val="baseline"/>
                <w:lang w:val="en-US" w:eastAsia="zh-CN"/>
              </w:rPr>
            </w:pPr>
            <w:r>
              <w:rPr>
                <w:rFonts w:hint="eastAsia"/>
                <w:vertAlign w:val="baseline"/>
                <w:lang w:val="en-US" w:eastAsia="zh-CN"/>
              </w:rPr>
              <w:t>更新人</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50)</w:t>
            </w:r>
          </w:p>
        </w:tc>
        <w:tc>
          <w:tcPr>
            <w:tcW w:w="2131" w:type="dxa"/>
            <w:vAlign w:val="top"/>
          </w:tcPr>
          <w:p>
            <w:pPr>
              <w:numPr>
                <w:ilvl w:val="0"/>
                <w:numId w:val="0"/>
              </w:numPr>
              <w:ind w:left="0" w:leftChars="0" w:firstLine="0" w:firstLineChars="0"/>
              <w:rPr>
                <w:rFonts w:hint="eastAsia"/>
                <w:vertAlign w:val="baseline"/>
                <w:lang w:val="en-US" w:eastAsia="zh-CN"/>
              </w:rPr>
            </w:pPr>
            <w:r>
              <w:rPr>
                <w:rFonts w:hint="default"/>
                <w:vertAlign w:val="baseline"/>
                <w:lang w:val="en-US" w:eastAsia="zh-CN"/>
              </w:rPr>
              <w:t>‘’</w:t>
            </w:r>
          </w:p>
        </w:tc>
      </w:tr>
    </w:tbl>
    <w:p>
      <w:pPr>
        <w:numPr>
          <w:ilvl w:val="0"/>
          <w:numId w:val="0"/>
        </w:numPr>
        <w:rPr>
          <w:rFonts w:hint="eastAsia"/>
          <w:lang w:val="en-US" w:eastAsia="zh-CN"/>
        </w:rPr>
      </w:pPr>
    </w:p>
    <w:p>
      <w:pPr>
        <w:pStyle w:val="4"/>
        <w:rPr>
          <w:rFonts w:hint="eastAsia"/>
          <w:lang w:val="en-US" w:eastAsia="zh-CN"/>
        </w:rPr>
      </w:pPr>
      <w:bookmarkStart w:id="3" w:name="_Toc32581"/>
      <w:r>
        <w:rPr>
          <w:rFonts w:hint="eastAsia"/>
          <w:lang w:val="en-US" w:eastAsia="zh-CN"/>
        </w:rPr>
        <w:t>4.role_list 角色列表</w:t>
      </w:r>
      <w:bookmarkEnd w:id="3"/>
    </w:p>
    <w:p>
      <w:pPr>
        <w:numPr>
          <w:ilvl w:val="0"/>
          <w:numId w:val="0"/>
        </w:numPr>
        <w:rPr>
          <w:rFonts w:hint="eastAsia"/>
          <w:lang w:val="en-US" w:eastAsia="zh-CN"/>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字段名称</w:t>
            </w:r>
          </w:p>
        </w:tc>
        <w:tc>
          <w:tcPr>
            <w:tcW w:w="2130" w:type="dxa"/>
          </w:tcPr>
          <w:p>
            <w:pPr>
              <w:numPr>
                <w:ilvl w:val="0"/>
                <w:numId w:val="0"/>
              </w:numPr>
              <w:rPr>
                <w:rFonts w:hint="eastAsia"/>
                <w:vertAlign w:val="baseline"/>
                <w:lang w:val="en-US" w:eastAsia="zh-CN"/>
              </w:rPr>
            </w:pPr>
            <w:r>
              <w:rPr>
                <w:rFonts w:hint="eastAsia"/>
                <w:vertAlign w:val="baseline"/>
                <w:lang w:val="en-US" w:eastAsia="zh-CN"/>
              </w:rPr>
              <w:t>注释</w:t>
            </w:r>
          </w:p>
        </w:tc>
        <w:tc>
          <w:tcPr>
            <w:tcW w:w="2131" w:type="dxa"/>
          </w:tcPr>
          <w:p>
            <w:pPr>
              <w:numPr>
                <w:ilvl w:val="0"/>
                <w:numId w:val="0"/>
              </w:numPr>
              <w:rPr>
                <w:rFonts w:hint="eastAsia"/>
                <w:vertAlign w:val="baseline"/>
                <w:lang w:val="en-US" w:eastAsia="zh-CN"/>
              </w:rPr>
            </w:pPr>
            <w:r>
              <w:rPr>
                <w:rFonts w:hint="eastAsia"/>
                <w:vertAlign w:val="baseline"/>
                <w:lang w:val="en-US" w:eastAsia="zh-CN"/>
              </w:rPr>
              <w:t>字段类型</w:t>
            </w:r>
          </w:p>
        </w:tc>
        <w:tc>
          <w:tcPr>
            <w:tcW w:w="2131" w:type="dxa"/>
          </w:tcPr>
          <w:p>
            <w:pPr>
              <w:numPr>
                <w:ilvl w:val="0"/>
                <w:numId w:val="0"/>
              </w:numPr>
              <w:rPr>
                <w:rFonts w:hint="eastAsia"/>
                <w:vertAlign w:val="baseline"/>
                <w:lang w:val="en-US" w:eastAsia="zh-CN"/>
              </w:rPr>
            </w:pPr>
            <w:r>
              <w:rPr>
                <w:rFonts w:hint="eastAsia"/>
                <w:vertAlign w:val="baseline"/>
                <w:lang w:val="en-US" w:eastAsia="zh-CN"/>
              </w:rPr>
              <w:t>主外键/约束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d</w:t>
            </w:r>
          </w:p>
        </w:tc>
        <w:tc>
          <w:tcPr>
            <w:tcW w:w="2130" w:type="dxa"/>
          </w:tcPr>
          <w:p>
            <w:pPr>
              <w:numPr>
                <w:ilvl w:val="0"/>
                <w:numId w:val="0"/>
              </w:numPr>
              <w:rPr>
                <w:rFonts w:hint="eastAsia"/>
                <w:vertAlign w:val="baseline"/>
                <w:lang w:val="en-US" w:eastAsia="zh-CN"/>
              </w:rPr>
            </w:pPr>
            <w:r>
              <w:rPr>
                <w:rFonts w:hint="eastAsia"/>
                <w:vertAlign w:val="baseline"/>
                <w:lang w:val="en-US" w:eastAsia="zh-CN"/>
              </w:rPr>
              <w:t>自增序号</w:t>
            </w:r>
          </w:p>
        </w:tc>
        <w:tc>
          <w:tcPr>
            <w:tcW w:w="2131" w:type="dxa"/>
          </w:tcPr>
          <w:p>
            <w:pPr>
              <w:numPr>
                <w:ilvl w:val="0"/>
                <w:numId w:val="0"/>
              </w:numPr>
              <w:rPr>
                <w:rFonts w:hint="eastAsia"/>
                <w:vertAlign w:val="baseline"/>
                <w:lang w:val="en-US" w:eastAsia="zh-CN"/>
              </w:rPr>
            </w:pPr>
            <w:r>
              <w:rPr>
                <w:rFonts w:hint="eastAsia"/>
                <w:vertAlign w:val="baseline"/>
                <w:lang w:val="en-US" w:eastAsia="zh-CN"/>
              </w:rPr>
              <w:t>serial</w:t>
            </w:r>
          </w:p>
        </w:tc>
        <w:tc>
          <w:tcPr>
            <w:tcW w:w="2131" w:type="dxa"/>
          </w:tcPr>
          <w:p>
            <w:pPr>
              <w:numPr>
                <w:ilvl w:val="0"/>
                <w:numId w:val="0"/>
              </w:numPr>
              <w:rPr>
                <w:rFonts w:hint="eastAsia"/>
                <w:vertAlign w:val="baseline"/>
                <w:lang w:val="en-US" w:eastAsia="zh-CN"/>
              </w:rPr>
            </w:pPr>
            <w:r>
              <w:rPr>
                <w:rFonts w:hint="eastAsia"/>
                <w:vertAlign w:val="baseline"/>
                <w:lang w:val="en-US" w:eastAsia="zh-CN"/>
              </w:rPr>
              <w:t>主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app_no</w:t>
            </w:r>
          </w:p>
        </w:tc>
        <w:tc>
          <w:tcPr>
            <w:tcW w:w="2130"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应用编号</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VARCHAR(50)</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与app_list的app_no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role_no</w:t>
            </w:r>
          </w:p>
        </w:tc>
        <w:tc>
          <w:tcPr>
            <w:tcW w:w="2130" w:type="dxa"/>
          </w:tcPr>
          <w:p>
            <w:pPr>
              <w:numPr>
                <w:ilvl w:val="0"/>
                <w:numId w:val="0"/>
              </w:numPr>
              <w:rPr>
                <w:rFonts w:hint="eastAsia"/>
                <w:vertAlign w:val="baseline"/>
                <w:lang w:val="en-US" w:eastAsia="zh-CN"/>
              </w:rPr>
            </w:pPr>
            <w:r>
              <w:rPr>
                <w:rFonts w:hint="eastAsia"/>
                <w:vertAlign w:val="baseline"/>
                <w:lang w:val="en-US" w:eastAsia="zh-CN"/>
              </w:rPr>
              <w:t>角色编号</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50)</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主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role_name</w:t>
            </w:r>
          </w:p>
        </w:tc>
        <w:tc>
          <w:tcPr>
            <w:tcW w:w="2130" w:type="dxa"/>
          </w:tcPr>
          <w:p>
            <w:pPr>
              <w:numPr>
                <w:ilvl w:val="0"/>
                <w:numId w:val="0"/>
              </w:numPr>
              <w:rPr>
                <w:rFonts w:hint="eastAsia"/>
                <w:vertAlign w:val="baseline"/>
                <w:lang w:val="en-US" w:eastAsia="zh-CN"/>
              </w:rPr>
            </w:pPr>
            <w:r>
              <w:rPr>
                <w:rFonts w:hint="eastAsia"/>
                <w:vertAlign w:val="baseline"/>
                <w:lang w:val="en-US" w:eastAsia="zh-CN"/>
              </w:rPr>
              <w:t>角色名称</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50)</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access</w:t>
            </w:r>
          </w:p>
        </w:tc>
        <w:tc>
          <w:tcPr>
            <w:tcW w:w="2130" w:type="dxa"/>
          </w:tcPr>
          <w:p>
            <w:pPr>
              <w:numPr>
                <w:ilvl w:val="0"/>
                <w:numId w:val="0"/>
              </w:numPr>
              <w:rPr>
                <w:rFonts w:hint="eastAsia"/>
                <w:vertAlign w:val="baseline"/>
                <w:lang w:val="en-US" w:eastAsia="zh-CN"/>
              </w:rPr>
            </w:pPr>
            <w:r>
              <w:rPr>
                <w:rFonts w:hint="eastAsia"/>
                <w:vertAlign w:val="baseline"/>
                <w:lang w:val="en-US" w:eastAsia="zh-CN"/>
              </w:rPr>
              <w:t>权限码</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200)</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以;开头以;结尾例;001;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s_deleted</w:t>
            </w:r>
          </w:p>
        </w:tc>
        <w:tc>
          <w:tcPr>
            <w:tcW w:w="2130" w:type="dxa"/>
          </w:tcPr>
          <w:p>
            <w:pPr>
              <w:numPr>
                <w:ilvl w:val="0"/>
                <w:numId w:val="0"/>
              </w:numPr>
              <w:rPr>
                <w:rFonts w:hint="eastAsia"/>
                <w:vertAlign w:val="baseline"/>
                <w:lang w:val="en-US" w:eastAsia="zh-CN"/>
              </w:rPr>
            </w:pPr>
            <w:r>
              <w:rPr>
                <w:rFonts w:hint="eastAsia"/>
                <w:vertAlign w:val="baseline"/>
                <w:lang w:val="en-US" w:eastAsia="zh-CN"/>
              </w:rPr>
              <w:t>删除标志</w:t>
            </w:r>
          </w:p>
        </w:tc>
        <w:tc>
          <w:tcPr>
            <w:tcW w:w="2131" w:type="dxa"/>
          </w:tcPr>
          <w:p>
            <w:pPr>
              <w:numPr>
                <w:ilvl w:val="0"/>
                <w:numId w:val="0"/>
              </w:numPr>
              <w:rPr>
                <w:rFonts w:hint="eastAsia"/>
                <w:vertAlign w:val="baseline"/>
                <w:lang w:val="en-US" w:eastAsia="zh-CN"/>
              </w:rPr>
            </w:pPr>
            <w:r>
              <w:rPr>
                <w:rFonts w:hint="eastAsia"/>
                <w:vertAlign w:val="baseline"/>
                <w:lang w:val="en-US" w:eastAsia="zh-CN"/>
              </w:rPr>
              <w:t>INT2</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 xml:space="preserve">0(0,1).删除标志,0代表未删除 1代表已删除，默认0.只有0和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nserted_dt</w:t>
            </w:r>
          </w:p>
        </w:tc>
        <w:tc>
          <w:tcPr>
            <w:tcW w:w="2130" w:type="dxa"/>
          </w:tcPr>
          <w:p>
            <w:pPr>
              <w:numPr>
                <w:ilvl w:val="0"/>
                <w:numId w:val="0"/>
              </w:numPr>
              <w:rPr>
                <w:rFonts w:hint="eastAsia"/>
                <w:vertAlign w:val="baseline"/>
                <w:lang w:val="en-US" w:eastAsia="zh-CN"/>
              </w:rPr>
            </w:pPr>
            <w:r>
              <w:rPr>
                <w:rFonts w:hint="eastAsia"/>
                <w:vertAlign w:val="baseline"/>
                <w:lang w:val="en-US" w:eastAsia="zh-CN"/>
              </w:rPr>
              <w:t>插入时间</w:t>
            </w:r>
          </w:p>
        </w:tc>
        <w:tc>
          <w:tcPr>
            <w:tcW w:w="2131" w:type="dxa"/>
          </w:tcPr>
          <w:p>
            <w:pPr>
              <w:numPr>
                <w:ilvl w:val="0"/>
                <w:numId w:val="0"/>
              </w:numPr>
              <w:rPr>
                <w:rFonts w:hint="eastAsia"/>
                <w:vertAlign w:val="baseline"/>
                <w:lang w:val="en-US" w:eastAsia="zh-CN"/>
              </w:rPr>
            </w:pPr>
            <w:r>
              <w:rPr>
                <w:rFonts w:hint="eastAsia"/>
                <w:vertAlign w:val="baseline"/>
                <w:lang w:val="en-US" w:eastAsia="zh-CN"/>
              </w:rPr>
              <w:t>TIMESTAMP</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inserted_by</w:t>
            </w:r>
          </w:p>
        </w:tc>
        <w:tc>
          <w:tcPr>
            <w:tcW w:w="2130" w:type="dxa"/>
          </w:tcPr>
          <w:p>
            <w:pPr>
              <w:numPr>
                <w:ilvl w:val="0"/>
                <w:numId w:val="0"/>
              </w:numPr>
              <w:rPr>
                <w:rFonts w:hint="eastAsia"/>
                <w:vertAlign w:val="baseline"/>
                <w:lang w:val="en-US" w:eastAsia="zh-CN"/>
              </w:rPr>
            </w:pPr>
            <w:r>
              <w:rPr>
                <w:rFonts w:hint="eastAsia"/>
                <w:vertAlign w:val="baseline"/>
                <w:lang w:val="en-US" w:eastAsia="zh-CN"/>
              </w:rPr>
              <w:t>插入人</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50)</w:t>
            </w:r>
          </w:p>
        </w:tc>
        <w:tc>
          <w:tcPr>
            <w:tcW w:w="2131" w:type="dxa"/>
            <w:vAlign w:val="top"/>
          </w:tcPr>
          <w:p>
            <w:pPr>
              <w:numPr>
                <w:ilvl w:val="0"/>
                <w:numId w:val="0"/>
              </w:numPr>
              <w:ind w:left="0" w:leftChars="0" w:firstLine="0" w:firstLineChars="0"/>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updated_dt</w:t>
            </w:r>
          </w:p>
        </w:tc>
        <w:tc>
          <w:tcPr>
            <w:tcW w:w="2130" w:type="dxa"/>
          </w:tcPr>
          <w:p>
            <w:pPr>
              <w:numPr>
                <w:ilvl w:val="0"/>
                <w:numId w:val="0"/>
              </w:numPr>
              <w:rPr>
                <w:rFonts w:hint="eastAsia"/>
                <w:vertAlign w:val="baseline"/>
                <w:lang w:val="en-US" w:eastAsia="zh-CN"/>
              </w:rPr>
            </w:pPr>
            <w:r>
              <w:rPr>
                <w:rFonts w:hint="eastAsia"/>
                <w:vertAlign w:val="baseline"/>
                <w:lang w:val="en-US" w:eastAsia="zh-CN"/>
              </w:rPr>
              <w:t>更新时间</w:t>
            </w:r>
          </w:p>
        </w:tc>
        <w:tc>
          <w:tcPr>
            <w:tcW w:w="2131" w:type="dxa"/>
          </w:tcPr>
          <w:p>
            <w:pPr>
              <w:numPr>
                <w:ilvl w:val="0"/>
                <w:numId w:val="0"/>
              </w:numPr>
              <w:rPr>
                <w:rFonts w:hint="eastAsia"/>
                <w:vertAlign w:val="baseline"/>
                <w:lang w:val="en-US" w:eastAsia="zh-CN"/>
              </w:rPr>
            </w:pPr>
            <w:r>
              <w:rPr>
                <w:rFonts w:hint="eastAsia"/>
                <w:vertAlign w:val="baseline"/>
                <w:lang w:val="en-US" w:eastAsia="zh-CN"/>
              </w:rPr>
              <w:t>TIMESTAMP</w:t>
            </w:r>
          </w:p>
        </w:tc>
        <w:tc>
          <w:tcPr>
            <w:tcW w:w="2131"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rPr>
                <w:rFonts w:hint="eastAsia"/>
                <w:vertAlign w:val="baseline"/>
                <w:lang w:val="en-US" w:eastAsia="zh-CN"/>
              </w:rPr>
            </w:pPr>
            <w:r>
              <w:rPr>
                <w:rFonts w:hint="eastAsia"/>
                <w:vertAlign w:val="baseline"/>
                <w:lang w:val="en-US" w:eastAsia="zh-CN"/>
              </w:rPr>
              <w:t>updated_by</w:t>
            </w:r>
          </w:p>
        </w:tc>
        <w:tc>
          <w:tcPr>
            <w:tcW w:w="2130" w:type="dxa"/>
          </w:tcPr>
          <w:p>
            <w:pPr>
              <w:numPr>
                <w:ilvl w:val="0"/>
                <w:numId w:val="0"/>
              </w:numPr>
              <w:rPr>
                <w:rFonts w:hint="eastAsia"/>
                <w:vertAlign w:val="baseline"/>
                <w:lang w:val="en-US" w:eastAsia="zh-CN"/>
              </w:rPr>
            </w:pPr>
            <w:r>
              <w:rPr>
                <w:rFonts w:hint="eastAsia"/>
                <w:vertAlign w:val="baseline"/>
                <w:lang w:val="en-US" w:eastAsia="zh-CN"/>
              </w:rPr>
              <w:t>更新人</w:t>
            </w:r>
          </w:p>
        </w:tc>
        <w:tc>
          <w:tcPr>
            <w:tcW w:w="2131" w:type="dxa"/>
          </w:tcPr>
          <w:p>
            <w:pPr>
              <w:numPr>
                <w:ilvl w:val="0"/>
                <w:numId w:val="0"/>
              </w:numPr>
              <w:rPr>
                <w:rFonts w:hint="eastAsia"/>
                <w:vertAlign w:val="baseline"/>
                <w:lang w:val="en-US" w:eastAsia="zh-CN"/>
              </w:rPr>
            </w:pPr>
            <w:r>
              <w:rPr>
                <w:rFonts w:hint="eastAsia"/>
                <w:vertAlign w:val="baseline"/>
                <w:lang w:val="en-US" w:eastAsia="zh-CN"/>
              </w:rPr>
              <w:t>VARCHAR(50)</w:t>
            </w:r>
          </w:p>
        </w:tc>
        <w:tc>
          <w:tcPr>
            <w:tcW w:w="2131" w:type="dxa"/>
            <w:vAlign w:val="top"/>
          </w:tcPr>
          <w:p>
            <w:pPr>
              <w:numPr>
                <w:ilvl w:val="0"/>
                <w:numId w:val="0"/>
              </w:numPr>
              <w:ind w:left="0" w:leftChars="0" w:firstLine="0" w:firstLineChars="0"/>
              <w:rPr>
                <w:rFonts w:hint="eastAsia"/>
                <w:vertAlign w:val="baseline"/>
                <w:lang w:val="en-US" w:eastAsia="zh-CN"/>
              </w:rPr>
            </w:pPr>
            <w:r>
              <w:rPr>
                <w:rFonts w:hint="default"/>
                <w:vertAlign w:val="baseline"/>
                <w:lang w:val="en-US" w:eastAsia="zh-CN"/>
              </w:rPr>
              <w:t>‘’</w:t>
            </w:r>
          </w:p>
        </w:tc>
      </w:tr>
    </w:tbl>
    <w:p>
      <w:pPr>
        <w:numPr>
          <w:ilvl w:val="0"/>
          <w:numId w:val="0"/>
        </w:numPr>
        <w:rPr>
          <w:rFonts w:hint="eastAsia"/>
          <w:lang w:val="en-US" w:eastAsia="zh-CN"/>
        </w:rPr>
      </w:pPr>
    </w:p>
    <w:p>
      <w:pPr>
        <w:pStyle w:val="4"/>
        <w:rPr>
          <w:rFonts w:hint="eastAsia"/>
          <w:lang w:val="en-US" w:eastAsia="zh-CN"/>
        </w:rPr>
      </w:pPr>
      <w:r>
        <w:rPr>
          <w:rFonts w:hint="eastAsia"/>
          <w:lang w:val="en-US" w:eastAsia="zh-CN"/>
        </w:rPr>
        <w:t>数据库备注</w:t>
      </w:r>
    </w:p>
    <w:p>
      <w:pPr>
        <w:pStyle w:val="5"/>
        <w:rPr>
          <w:rFonts w:hint="eastAsia"/>
          <w:lang w:val="en-US" w:eastAsia="zh-CN"/>
        </w:rPr>
      </w:pPr>
      <w:r>
        <w:rPr>
          <w:rFonts w:hint="eastAsia"/>
          <w:lang w:val="en-US" w:eastAsia="zh-CN"/>
        </w:rPr>
        <w:t>数值数据类型范围</w:t>
      </w:r>
    </w:p>
    <w:tbl>
      <w:tblPr>
        <w:tblStyle w:val="10"/>
        <w:tblW w:w="8369" w:type="dxa"/>
        <w:tblInd w:w="-63" w:type="dxa"/>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895"/>
        <w:gridCol w:w="750"/>
        <w:gridCol w:w="1580"/>
        <w:gridCol w:w="5144"/>
      </w:tblGrid>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c>
          <w:tcPr>
            <w:tcW w:w="895"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名字</w:t>
            </w:r>
          </w:p>
        </w:tc>
        <w:tc>
          <w:tcPr>
            <w:tcW w:w="75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存储空间</w:t>
            </w:r>
          </w:p>
        </w:tc>
        <w:tc>
          <w:tcPr>
            <w:tcW w:w="158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描述</w:t>
            </w:r>
          </w:p>
        </w:tc>
        <w:tc>
          <w:tcPr>
            <w:tcW w:w="5144"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范围</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c>
          <w:tcPr>
            <w:tcW w:w="895"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smallint</w:t>
            </w:r>
          </w:p>
        </w:tc>
        <w:tc>
          <w:tcPr>
            <w:tcW w:w="75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2 字节</w:t>
            </w:r>
          </w:p>
        </w:tc>
        <w:tc>
          <w:tcPr>
            <w:tcW w:w="158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小范围整数</w:t>
            </w:r>
          </w:p>
        </w:tc>
        <w:tc>
          <w:tcPr>
            <w:tcW w:w="5144"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32768 到 +32767</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c>
          <w:tcPr>
            <w:tcW w:w="895"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integer</w:t>
            </w:r>
          </w:p>
        </w:tc>
        <w:tc>
          <w:tcPr>
            <w:tcW w:w="75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4 字节</w:t>
            </w:r>
          </w:p>
        </w:tc>
        <w:tc>
          <w:tcPr>
            <w:tcW w:w="158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常用的整数</w:t>
            </w:r>
          </w:p>
        </w:tc>
        <w:tc>
          <w:tcPr>
            <w:tcW w:w="5144"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2147483648 到 +2147483647</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c>
          <w:tcPr>
            <w:tcW w:w="895"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bigint</w:t>
            </w:r>
          </w:p>
        </w:tc>
        <w:tc>
          <w:tcPr>
            <w:tcW w:w="75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8 字节</w:t>
            </w:r>
          </w:p>
        </w:tc>
        <w:tc>
          <w:tcPr>
            <w:tcW w:w="158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大范围的整数</w:t>
            </w:r>
          </w:p>
        </w:tc>
        <w:tc>
          <w:tcPr>
            <w:tcW w:w="5144"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9223372036854775808 到 9223372036854775807</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c>
          <w:tcPr>
            <w:tcW w:w="895"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decimal</w:t>
            </w:r>
          </w:p>
        </w:tc>
        <w:tc>
          <w:tcPr>
            <w:tcW w:w="75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变长</w:t>
            </w:r>
          </w:p>
        </w:tc>
        <w:tc>
          <w:tcPr>
            <w:tcW w:w="158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用户声明精度，精确</w:t>
            </w:r>
          </w:p>
        </w:tc>
        <w:tc>
          <w:tcPr>
            <w:tcW w:w="5144"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无限制</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c>
          <w:tcPr>
            <w:tcW w:w="895"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numeric</w:t>
            </w:r>
          </w:p>
        </w:tc>
        <w:tc>
          <w:tcPr>
            <w:tcW w:w="75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变长</w:t>
            </w:r>
          </w:p>
        </w:tc>
        <w:tc>
          <w:tcPr>
            <w:tcW w:w="158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用户声明精度，精确</w:t>
            </w:r>
          </w:p>
        </w:tc>
        <w:tc>
          <w:tcPr>
            <w:tcW w:w="5144"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无限制</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c>
          <w:tcPr>
            <w:tcW w:w="895"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real</w:t>
            </w:r>
          </w:p>
        </w:tc>
        <w:tc>
          <w:tcPr>
            <w:tcW w:w="75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4 字节</w:t>
            </w:r>
          </w:p>
        </w:tc>
        <w:tc>
          <w:tcPr>
            <w:tcW w:w="158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变精度，不精确</w:t>
            </w:r>
          </w:p>
        </w:tc>
        <w:tc>
          <w:tcPr>
            <w:tcW w:w="5144"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6 位十进制数字精度</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c>
          <w:tcPr>
            <w:tcW w:w="895"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double</w:t>
            </w:r>
          </w:p>
        </w:tc>
        <w:tc>
          <w:tcPr>
            <w:tcW w:w="75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8 字节</w:t>
            </w:r>
          </w:p>
        </w:tc>
        <w:tc>
          <w:tcPr>
            <w:tcW w:w="158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变精度，不精确</w:t>
            </w:r>
          </w:p>
        </w:tc>
        <w:tc>
          <w:tcPr>
            <w:tcW w:w="5144"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15 位十进制数字精度</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c>
          <w:tcPr>
            <w:tcW w:w="895"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serial</w:t>
            </w:r>
          </w:p>
        </w:tc>
        <w:tc>
          <w:tcPr>
            <w:tcW w:w="75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4 字节</w:t>
            </w:r>
          </w:p>
        </w:tc>
        <w:tc>
          <w:tcPr>
            <w:tcW w:w="158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自增整数</w:t>
            </w:r>
          </w:p>
        </w:tc>
        <w:tc>
          <w:tcPr>
            <w:tcW w:w="5144"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1 到 +2147483647</w:t>
            </w:r>
          </w:p>
        </w:tc>
      </w:tr>
      <w:tr>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Ex>
        <w:tc>
          <w:tcPr>
            <w:tcW w:w="895"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bigserial</w:t>
            </w:r>
          </w:p>
        </w:tc>
        <w:tc>
          <w:tcPr>
            <w:tcW w:w="75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8 字节</w:t>
            </w:r>
          </w:p>
        </w:tc>
        <w:tc>
          <w:tcPr>
            <w:tcW w:w="1580"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大范围的自增整数</w:t>
            </w:r>
          </w:p>
        </w:tc>
        <w:tc>
          <w:tcPr>
            <w:tcW w:w="5144" w:type="dxa"/>
            <w:tcBorders>
              <w:tl2br w:val="nil"/>
              <w:tr2bl w:val="nil"/>
            </w:tcBorders>
            <w:shd w:val="clear" w:color="auto" w:fill="auto"/>
            <w:tcMar>
              <w:top w:w="45" w:type="dxa"/>
              <w:left w:w="45" w:type="dxa"/>
              <w:bottom w:w="45" w:type="dxa"/>
              <w:right w:w="45" w:type="dxa"/>
            </w:tcMar>
            <w:vAlign w:val="top"/>
          </w:tcPr>
          <w:p>
            <w:pPr>
              <w:numPr>
                <w:ilvl w:val="0"/>
                <w:numId w:val="0"/>
              </w:numPr>
              <w:ind w:left="0" w:leftChars="0" w:firstLine="0" w:firstLineChars="0"/>
            </w:pPr>
            <w:r>
              <w:rPr>
                <w:rFonts w:hint="default"/>
                <w:vertAlign w:val="baseline"/>
                <w:lang w:val="en-US" w:eastAsia="zh-CN"/>
              </w:rPr>
              <w:t>1 到 9223372036854775807</w:t>
            </w:r>
          </w:p>
        </w:tc>
      </w:tr>
    </w:tbl>
    <w:p>
      <w:pPr>
        <w:numPr>
          <w:ilvl w:val="0"/>
          <w:numId w:val="0"/>
        </w:numPr>
        <w:rPr>
          <w:rFonts w:hint="eastAsia"/>
          <w:vertAlign w:val="baseline"/>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Unicode MS">
    <w:panose1 w:val="020B0604020202020204"/>
    <w:charset w:val="86"/>
    <w:family w:val="auto"/>
    <w:pitch w:val="default"/>
    <w:sig w:usb0="FFFFFFFF" w:usb1="E9FFFFFF" w:usb2="0000003F" w:usb3="00000000" w:csb0="603F01FF" w:csb1="FFFF0000"/>
  </w:font>
  <w:font w:name="Arial Black">
    <w:panose1 w:val="020B0A04020102020204"/>
    <w:charset w:val="00"/>
    <w:family w:val="auto"/>
    <w:pitch w:val="default"/>
    <w:sig w:usb0="00000287" w:usb1="00000000" w:usb2="00000000" w:usb3="00000000" w:csb0="2000009F" w:csb1="DFD70000"/>
  </w:font>
  <w:font w:name="Calibri Light">
    <w:panose1 w:val="020F0302020204030204"/>
    <w:charset w:val="00"/>
    <w:family w:val="auto"/>
    <w:pitch w:val="default"/>
    <w:sig w:usb0="A00002EF" w:usb1="4000207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幼圆">
    <w:panose1 w:val="02010509060101010101"/>
    <w:charset w:val="86"/>
    <w:family w:val="modern"/>
    <w:pitch w:val="default"/>
    <w:sig w:usb0="00000001" w:usb1="080E0000" w:usb2="00000000" w:usb3="00000000" w:csb0="00040000" w:csb1="00000000"/>
  </w:font>
  <w:font w:name="新宋体">
    <w:panose1 w:val="02010609030101010101"/>
    <w:charset w:val="86"/>
    <w:family w:val="modern"/>
    <w:pitch w:val="default"/>
    <w:sig w:usb0="00000003" w:usb1="288F0000" w:usb2="00000006" w:usb3="00000000" w:csb0="00040001" w:csb1="00000000"/>
  </w:font>
  <w:font w:name="Consolas">
    <w:panose1 w:val="020B0609020204030204"/>
    <w:charset w:val="86"/>
    <w:family w:val="auto"/>
    <w:pitch w:val="default"/>
    <w:sig w:usb0="E10002FF" w:usb1="4000FCFF" w:usb2="00000009" w:usb3="00000000" w:csb0="6000019F" w:csb1="DFD70000"/>
  </w:font>
  <w:font w:name="Courier New">
    <w:panose1 w:val="02070309020205020404"/>
    <w:charset w:val="00"/>
    <w:family w:val="auto"/>
    <w:pitch w:val="default"/>
    <w:sig w:usb0="E0002AFF" w:usb1="C0007843" w:usb2="00000009" w:usb3="00000000" w:csb0="400001FF" w:csb1="FFFF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320F2D"/>
    <w:multiLevelType w:val="singleLevel"/>
    <w:tmpl w:val="5A320F2D"/>
    <w:lvl w:ilvl="0" w:tentative="0">
      <w:start w:val="1"/>
      <w:numFmt w:val="chineseCounting"/>
      <w:suff w:val="nothing"/>
      <w:lvlText w:val="%1、"/>
      <w:lvlJc w:val="left"/>
    </w:lvl>
  </w:abstractNum>
  <w:abstractNum w:abstractNumId="1">
    <w:nsid w:val="5A321A51"/>
    <w:multiLevelType w:val="singleLevel"/>
    <w:tmpl w:val="5A321A51"/>
    <w:lvl w:ilvl="0" w:tentative="0">
      <w:start w:val="1"/>
      <w:numFmt w:val="decimal"/>
      <w:lvlText w:val="%1)"/>
      <w:lvlJc w:val="left"/>
      <w:pPr>
        <w:ind w:left="425" w:hanging="425"/>
      </w:pPr>
      <w:rPr>
        <w:rFonts w:hint="default"/>
      </w:rPr>
    </w:lvl>
  </w:abstractNum>
  <w:abstractNum w:abstractNumId="2">
    <w:nsid w:val="5A321AF4"/>
    <w:multiLevelType w:val="singleLevel"/>
    <w:tmpl w:val="5A321AF4"/>
    <w:lvl w:ilvl="0" w:tentative="0">
      <w:start w:val="1"/>
      <w:numFmt w:val="decimal"/>
      <w:lvlText w:val="%1)"/>
      <w:lvlJc w:val="left"/>
      <w:pPr>
        <w:ind w:left="425" w:hanging="425"/>
      </w:pPr>
      <w:rPr>
        <w:rFonts w:hint="default"/>
      </w:rPr>
    </w:lvl>
  </w:abstractNum>
  <w:abstractNum w:abstractNumId="3">
    <w:nsid w:val="5A321BF4"/>
    <w:multiLevelType w:val="singleLevel"/>
    <w:tmpl w:val="5A321BF4"/>
    <w:lvl w:ilvl="0" w:tentative="0">
      <w:start w:val="1"/>
      <w:numFmt w:val="decimal"/>
      <w:lvlText w:val="%1)"/>
      <w:lvlJc w:val="left"/>
      <w:pPr>
        <w:ind w:left="425" w:hanging="425"/>
      </w:pPr>
      <w:rPr>
        <w:rFonts w:hint="default"/>
      </w:rPr>
    </w:lvl>
  </w:abstractNum>
  <w:abstractNum w:abstractNumId="4">
    <w:nsid w:val="5A3223F0"/>
    <w:multiLevelType w:val="singleLevel"/>
    <w:tmpl w:val="5A3223F0"/>
    <w:lvl w:ilvl="0" w:tentative="0">
      <w:start w:val="1"/>
      <w:numFmt w:val="decimal"/>
      <w:lvlText w:val="%1."/>
      <w:lvlJc w:val="left"/>
      <w:pPr>
        <w:ind w:left="425" w:hanging="425"/>
      </w:pPr>
      <w:rPr>
        <w:rFonts w:hint="default"/>
      </w:rPr>
    </w:lvl>
  </w:abstractNum>
  <w:abstractNum w:abstractNumId="5">
    <w:nsid w:val="5A323CBF"/>
    <w:multiLevelType w:val="singleLevel"/>
    <w:tmpl w:val="5A323CBF"/>
    <w:lvl w:ilvl="0" w:tentative="0">
      <w:start w:val="5"/>
      <w:numFmt w:val="chineseCounting"/>
      <w:suff w:val="nothing"/>
      <w:lvlText w:val="%1、"/>
      <w:lvlJc w:val="left"/>
    </w:lvl>
  </w:abstractNum>
  <w:abstractNum w:abstractNumId="6">
    <w:nsid w:val="5A42EBFC"/>
    <w:multiLevelType w:val="singleLevel"/>
    <w:tmpl w:val="5A42EBFC"/>
    <w:lvl w:ilvl="0" w:tentative="0">
      <w:start w:val="1"/>
      <w:numFmt w:val="decimal"/>
      <w:lvlText w:val="%1."/>
      <w:lvlJc w:val="left"/>
      <w:pPr>
        <w:tabs>
          <w:tab w:val="left" w:pos="312"/>
        </w:tabs>
      </w:pPr>
    </w:lvl>
  </w:abstractNum>
  <w:abstractNum w:abstractNumId="7">
    <w:nsid w:val="5A43450A"/>
    <w:multiLevelType w:val="singleLevel"/>
    <w:tmpl w:val="5A43450A"/>
    <w:lvl w:ilvl="0" w:tentative="0">
      <w:start w:val="1"/>
      <w:numFmt w:val="lowerLetter"/>
      <w:lvlText w:val="%1."/>
      <w:lvlJc w:val="left"/>
      <w:pPr>
        <w:ind w:left="425" w:hanging="425"/>
      </w:pPr>
      <w:rPr>
        <w:rFonts w:hint="default"/>
      </w:rPr>
    </w:lvl>
  </w:abstractNum>
  <w:abstractNum w:abstractNumId="8">
    <w:nsid w:val="5A43451F"/>
    <w:multiLevelType w:val="singleLevel"/>
    <w:tmpl w:val="5A43451F"/>
    <w:lvl w:ilvl="0" w:tentative="0">
      <w:start w:val="1"/>
      <w:numFmt w:val="lowerLetter"/>
      <w:lvlText w:val="%1."/>
      <w:lvlJc w:val="left"/>
      <w:pPr>
        <w:ind w:left="425" w:hanging="425"/>
      </w:pPr>
      <w:rPr>
        <w:rFonts w:hint="default"/>
      </w:rPr>
    </w:lvl>
  </w:abstractNum>
  <w:abstractNum w:abstractNumId="9">
    <w:nsid w:val="5A4349C5"/>
    <w:multiLevelType w:val="singleLevel"/>
    <w:tmpl w:val="5A4349C5"/>
    <w:lvl w:ilvl="0" w:tentative="0">
      <w:start w:val="1"/>
      <w:numFmt w:val="lowerLetter"/>
      <w:lvlText w:val="%1."/>
      <w:lvlJc w:val="left"/>
      <w:pPr>
        <w:ind w:left="425" w:hanging="425"/>
      </w:pPr>
      <w:rPr>
        <w:rFonts w:hint="default"/>
      </w:rPr>
    </w:lvl>
  </w:abstractNum>
  <w:abstractNum w:abstractNumId="10">
    <w:nsid w:val="5A434E46"/>
    <w:multiLevelType w:val="singleLevel"/>
    <w:tmpl w:val="5A434E46"/>
    <w:lvl w:ilvl="0" w:tentative="0">
      <w:start w:val="1"/>
      <w:numFmt w:val="lowerLetter"/>
      <w:lvlText w:val="%1."/>
      <w:lvlJc w:val="left"/>
      <w:pPr>
        <w:ind w:left="425" w:hanging="425"/>
      </w:pPr>
      <w:rPr>
        <w:rFonts w:hint="default"/>
      </w:rPr>
    </w:lvl>
  </w:abstractNum>
  <w:abstractNum w:abstractNumId="11">
    <w:nsid w:val="5A4352AD"/>
    <w:multiLevelType w:val="singleLevel"/>
    <w:tmpl w:val="5A4352AD"/>
    <w:lvl w:ilvl="0" w:tentative="0">
      <w:start w:val="1"/>
      <w:numFmt w:val="lowerLetter"/>
      <w:lvlText w:val="%1."/>
      <w:lvlJc w:val="left"/>
      <w:pPr>
        <w:ind w:left="425" w:hanging="425"/>
      </w:pPr>
      <w:rPr>
        <w:rFonts w:hint="default"/>
      </w:rPr>
    </w:lvl>
  </w:abstractNum>
  <w:abstractNum w:abstractNumId="12">
    <w:nsid w:val="5A435430"/>
    <w:multiLevelType w:val="singleLevel"/>
    <w:tmpl w:val="5A435430"/>
    <w:lvl w:ilvl="0" w:tentative="0">
      <w:start w:val="1"/>
      <w:numFmt w:val="lowerLetter"/>
      <w:lvlText w:val="%1."/>
      <w:lvlJc w:val="left"/>
      <w:pPr>
        <w:ind w:left="425" w:hanging="425"/>
      </w:pPr>
      <w:rPr>
        <w:rFonts w:hint="default"/>
      </w:rPr>
    </w:lvl>
  </w:abstractNum>
  <w:abstractNum w:abstractNumId="13">
    <w:nsid w:val="5A4356D1"/>
    <w:multiLevelType w:val="singleLevel"/>
    <w:tmpl w:val="5A4356D1"/>
    <w:lvl w:ilvl="0" w:tentative="0">
      <w:start w:val="1"/>
      <w:numFmt w:val="lowerLetter"/>
      <w:lvlText w:val="%1."/>
      <w:lvlJc w:val="left"/>
      <w:pPr>
        <w:ind w:left="425" w:hanging="425"/>
      </w:pPr>
      <w:rPr>
        <w:rFonts w:hint="default"/>
      </w:rPr>
    </w:lvl>
  </w:abstractNum>
  <w:abstractNum w:abstractNumId="14">
    <w:nsid w:val="5A435823"/>
    <w:multiLevelType w:val="singleLevel"/>
    <w:tmpl w:val="5A435823"/>
    <w:lvl w:ilvl="0" w:tentative="0">
      <w:start w:val="1"/>
      <w:numFmt w:val="lowerLetter"/>
      <w:lvlText w:val="%1."/>
      <w:lvlJc w:val="left"/>
      <w:pPr>
        <w:ind w:left="425" w:hanging="425"/>
      </w:pPr>
      <w:rPr>
        <w:rFonts w:hint="default"/>
      </w:rPr>
    </w:lvl>
  </w:abstractNum>
  <w:abstractNum w:abstractNumId="15">
    <w:nsid w:val="5A4358EF"/>
    <w:multiLevelType w:val="singleLevel"/>
    <w:tmpl w:val="5A4358EF"/>
    <w:lvl w:ilvl="0" w:tentative="0">
      <w:start w:val="1"/>
      <w:numFmt w:val="lowerLetter"/>
      <w:lvlText w:val="%1."/>
      <w:lvlJc w:val="left"/>
      <w:pPr>
        <w:ind w:left="425" w:hanging="425"/>
      </w:pPr>
      <w:rPr>
        <w:rFonts w:hint="default"/>
      </w:rPr>
    </w:lvl>
  </w:abstractNum>
  <w:abstractNum w:abstractNumId="16">
    <w:nsid w:val="5A435B16"/>
    <w:multiLevelType w:val="singleLevel"/>
    <w:tmpl w:val="5A435B16"/>
    <w:lvl w:ilvl="0" w:tentative="0">
      <w:start w:val="1"/>
      <w:numFmt w:val="lowerLetter"/>
      <w:lvlText w:val="%1."/>
      <w:lvlJc w:val="left"/>
      <w:pPr>
        <w:ind w:left="425" w:hanging="425"/>
      </w:pPr>
      <w:rPr>
        <w:rFonts w:hint="default"/>
      </w:rPr>
    </w:lvl>
  </w:abstractNum>
  <w:abstractNum w:abstractNumId="17">
    <w:nsid w:val="5A435BA1"/>
    <w:multiLevelType w:val="singleLevel"/>
    <w:tmpl w:val="5A435BA1"/>
    <w:lvl w:ilvl="0" w:tentative="0">
      <w:start w:val="1"/>
      <w:numFmt w:val="lowerLetter"/>
      <w:lvlText w:val="%1."/>
      <w:lvlJc w:val="left"/>
      <w:pPr>
        <w:ind w:left="425" w:hanging="425"/>
      </w:pPr>
      <w:rPr>
        <w:rFonts w:hint="default"/>
      </w:rPr>
    </w:lvl>
  </w:abstractNum>
  <w:abstractNum w:abstractNumId="18">
    <w:nsid w:val="5A435D93"/>
    <w:multiLevelType w:val="singleLevel"/>
    <w:tmpl w:val="5A435D93"/>
    <w:lvl w:ilvl="0" w:tentative="0">
      <w:start w:val="1"/>
      <w:numFmt w:val="lowerLetter"/>
      <w:lvlText w:val="%1."/>
      <w:lvlJc w:val="left"/>
      <w:pPr>
        <w:ind w:left="425" w:hanging="425"/>
      </w:pPr>
      <w:rPr>
        <w:rFonts w:hint="default"/>
      </w:rPr>
    </w:lvl>
  </w:abstractNum>
  <w:abstractNum w:abstractNumId="19">
    <w:nsid w:val="5A435FBF"/>
    <w:multiLevelType w:val="singleLevel"/>
    <w:tmpl w:val="5A435FBF"/>
    <w:lvl w:ilvl="0" w:tentative="0">
      <w:start w:val="1"/>
      <w:numFmt w:val="lowerLetter"/>
      <w:lvlText w:val="%1."/>
      <w:lvlJc w:val="left"/>
      <w:pPr>
        <w:ind w:left="425" w:hanging="425"/>
      </w:pPr>
      <w:rPr>
        <w:rFonts w:hint="default"/>
      </w:rPr>
    </w:lvl>
  </w:abstractNum>
  <w:abstractNum w:abstractNumId="20">
    <w:nsid w:val="5A435FD1"/>
    <w:multiLevelType w:val="singleLevel"/>
    <w:tmpl w:val="5A435FD1"/>
    <w:lvl w:ilvl="0" w:tentative="0">
      <w:start w:val="1"/>
      <w:numFmt w:val="lowerLetter"/>
      <w:lvlText w:val="%1."/>
      <w:lvlJc w:val="left"/>
      <w:pPr>
        <w:ind w:left="425" w:hanging="425"/>
      </w:pPr>
      <w:rPr>
        <w:rFonts w:hint="default"/>
      </w:rPr>
    </w:lvl>
  </w:abstractNum>
  <w:abstractNum w:abstractNumId="21">
    <w:nsid w:val="5A45E272"/>
    <w:multiLevelType w:val="singleLevel"/>
    <w:tmpl w:val="5A45E272"/>
    <w:lvl w:ilvl="0" w:tentative="0">
      <w:start w:val="1"/>
      <w:numFmt w:val="lowerLetter"/>
      <w:lvlText w:val="%1."/>
      <w:lvlJc w:val="left"/>
      <w:pPr>
        <w:ind w:left="425" w:hanging="425"/>
      </w:pPr>
      <w:rPr>
        <w:rFonts w:hint="default"/>
      </w:rPr>
    </w:lvl>
  </w:abstractNum>
  <w:abstractNum w:abstractNumId="22">
    <w:nsid w:val="5A4B3629"/>
    <w:multiLevelType w:val="singleLevel"/>
    <w:tmpl w:val="5A4B3629"/>
    <w:lvl w:ilvl="0" w:tentative="0">
      <w:start w:val="1"/>
      <w:numFmt w:val="decimal"/>
      <w:lvlText w:val="%1."/>
      <w:lvlJc w:val="left"/>
      <w:pPr>
        <w:tabs>
          <w:tab w:val="left" w:pos="312"/>
        </w:tabs>
      </w:pPr>
    </w:lvl>
  </w:abstractNum>
  <w:num w:numId="1">
    <w:abstractNumId w:val="0"/>
  </w:num>
  <w:num w:numId="2">
    <w:abstractNumId w:val="2"/>
  </w:num>
  <w:num w:numId="3">
    <w:abstractNumId w:val="1"/>
  </w:num>
  <w:num w:numId="4">
    <w:abstractNumId w:val="3"/>
  </w:num>
  <w:num w:numId="5">
    <w:abstractNumId w:val="4"/>
  </w:num>
  <w:num w:numId="6">
    <w:abstractNumId w:val="5"/>
  </w:num>
  <w:num w:numId="7">
    <w:abstractNumId w:val="22"/>
  </w:num>
  <w:num w:numId="8">
    <w:abstractNumId w:val="6"/>
  </w:num>
  <w:num w:numId="9">
    <w:abstractNumId w:val="21"/>
  </w:num>
  <w:num w:numId="10">
    <w:abstractNumId w:val="7"/>
  </w:num>
  <w:num w:numId="11">
    <w:abstractNumId w:val="9"/>
  </w:num>
  <w:num w:numId="12">
    <w:abstractNumId w:val="8"/>
  </w:num>
  <w:num w:numId="13">
    <w:abstractNumId w:val="19"/>
  </w:num>
  <w:num w:numId="14">
    <w:abstractNumId w:val="20"/>
  </w:num>
  <w:num w:numId="15">
    <w:abstractNumId w:val="10"/>
  </w:num>
  <w:num w:numId="16">
    <w:abstractNumId w:val="11"/>
  </w:num>
  <w:num w:numId="17">
    <w:abstractNumId w:val="12"/>
  </w:num>
  <w:num w:numId="18">
    <w:abstractNumId w:val="14"/>
  </w:num>
  <w:num w:numId="19">
    <w:abstractNumId w:val="13"/>
  </w:num>
  <w:num w:numId="20">
    <w:abstractNumId w:val="17"/>
  </w:num>
  <w:num w:numId="21">
    <w:abstractNumId w:val="15"/>
  </w:num>
  <w:num w:numId="22">
    <w:abstractNumId w:val="16"/>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57882"/>
    <w:rsid w:val="0006032E"/>
    <w:rsid w:val="00065A3E"/>
    <w:rsid w:val="00083191"/>
    <w:rsid w:val="00093B12"/>
    <w:rsid w:val="000A2352"/>
    <w:rsid w:val="000D2354"/>
    <w:rsid w:val="000F4036"/>
    <w:rsid w:val="00113339"/>
    <w:rsid w:val="00161279"/>
    <w:rsid w:val="00182540"/>
    <w:rsid w:val="001B2571"/>
    <w:rsid w:val="001F4410"/>
    <w:rsid w:val="002052F4"/>
    <w:rsid w:val="0021666A"/>
    <w:rsid w:val="00261D01"/>
    <w:rsid w:val="002840F2"/>
    <w:rsid w:val="002E62B4"/>
    <w:rsid w:val="00320CC6"/>
    <w:rsid w:val="003419D6"/>
    <w:rsid w:val="00387BEC"/>
    <w:rsid w:val="003B4007"/>
    <w:rsid w:val="0040315E"/>
    <w:rsid w:val="00451183"/>
    <w:rsid w:val="00462725"/>
    <w:rsid w:val="00473D45"/>
    <w:rsid w:val="00500F88"/>
    <w:rsid w:val="00532BED"/>
    <w:rsid w:val="00534E97"/>
    <w:rsid w:val="00593FB9"/>
    <w:rsid w:val="005B2FCC"/>
    <w:rsid w:val="005C6A01"/>
    <w:rsid w:val="00640E3F"/>
    <w:rsid w:val="006E2D36"/>
    <w:rsid w:val="0070129F"/>
    <w:rsid w:val="007568FF"/>
    <w:rsid w:val="00775D6E"/>
    <w:rsid w:val="007E09F1"/>
    <w:rsid w:val="007E7E81"/>
    <w:rsid w:val="007F5986"/>
    <w:rsid w:val="00871184"/>
    <w:rsid w:val="008712D2"/>
    <w:rsid w:val="008C62B0"/>
    <w:rsid w:val="0091231F"/>
    <w:rsid w:val="00960249"/>
    <w:rsid w:val="00977838"/>
    <w:rsid w:val="009E3016"/>
    <w:rsid w:val="00A714F8"/>
    <w:rsid w:val="00AE33F9"/>
    <w:rsid w:val="00B369F1"/>
    <w:rsid w:val="00B7115F"/>
    <w:rsid w:val="00BC0F6D"/>
    <w:rsid w:val="00C32896"/>
    <w:rsid w:val="00C44480"/>
    <w:rsid w:val="00C95D2F"/>
    <w:rsid w:val="00D572EB"/>
    <w:rsid w:val="00DA2132"/>
    <w:rsid w:val="00DE304A"/>
    <w:rsid w:val="00E529AA"/>
    <w:rsid w:val="00F01E14"/>
    <w:rsid w:val="00F63BAB"/>
    <w:rsid w:val="00FF3B7C"/>
    <w:rsid w:val="00FF5FB4"/>
    <w:rsid w:val="0104063A"/>
    <w:rsid w:val="010A74EC"/>
    <w:rsid w:val="010B053D"/>
    <w:rsid w:val="010C3CC4"/>
    <w:rsid w:val="010C51B1"/>
    <w:rsid w:val="01100B14"/>
    <w:rsid w:val="011F7046"/>
    <w:rsid w:val="012352D4"/>
    <w:rsid w:val="012D6D61"/>
    <w:rsid w:val="012E4225"/>
    <w:rsid w:val="01303FD5"/>
    <w:rsid w:val="01344236"/>
    <w:rsid w:val="01377E88"/>
    <w:rsid w:val="01410077"/>
    <w:rsid w:val="014C1760"/>
    <w:rsid w:val="01527C6F"/>
    <w:rsid w:val="015B49BB"/>
    <w:rsid w:val="015D6138"/>
    <w:rsid w:val="015E7C07"/>
    <w:rsid w:val="01605E1E"/>
    <w:rsid w:val="016B7A18"/>
    <w:rsid w:val="016C4D01"/>
    <w:rsid w:val="016D3FF7"/>
    <w:rsid w:val="016E5601"/>
    <w:rsid w:val="016F2CBF"/>
    <w:rsid w:val="017B148B"/>
    <w:rsid w:val="01827547"/>
    <w:rsid w:val="01856E46"/>
    <w:rsid w:val="01866CEE"/>
    <w:rsid w:val="018A0E18"/>
    <w:rsid w:val="018B7366"/>
    <w:rsid w:val="018C62B7"/>
    <w:rsid w:val="018D37EC"/>
    <w:rsid w:val="018D4739"/>
    <w:rsid w:val="019158E1"/>
    <w:rsid w:val="01A36E88"/>
    <w:rsid w:val="01A43995"/>
    <w:rsid w:val="01AF2B3D"/>
    <w:rsid w:val="01B04499"/>
    <w:rsid w:val="01B45C41"/>
    <w:rsid w:val="01B86271"/>
    <w:rsid w:val="01CB50D0"/>
    <w:rsid w:val="01CC43C4"/>
    <w:rsid w:val="01D46D34"/>
    <w:rsid w:val="01E145E4"/>
    <w:rsid w:val="01E1520B"/>
    <w:rsid w:val="01E239DA"/>
    <w:rsid w:val="01E268A9"/>
    <w:rsid w:val="01E969C5"/>
    <w:rsid w:val="01EE1BED"/>
    <w:rsid w:val="01F309A8"/>
    <w:rsid w:val="01F43226"/>
    <w:rsid w:val="02016F78"/>
    <w:rsid w:val="02044853"/>
    <w:rsid w:val="0205479C"/>
    <w:rsid w:val="020560FF"/>
    <w:rsid w:val="0206289E"/>
    <w:rsid w:val="020B3458"/>
    <w:rsid w:val="020E43F3"/>
    <w:rsid w:val="021538C3"/>
    <w:rsid w:val="022331EE"/>
    <w:rsid w:val="02286C59"/>
    <w:rsid w:val="022A18F3"/>
    <w:rsid w:val="022E3FB6"/>
    <w:rsid w:val="02384F3F"/>
    <w:rsid w:val="023A1E91"/>
    <w:rsid w:val="023C05AA"/>
    <w:rsid w:val="02461384"/>
    <w:rsid w:val="02465F90"/>
    <w:rsid w:val="024B2760"/>
    <w:rsid w:val="02514EB2"/>
    <w:rsid w:val="02515B78"/>
    <w:rsid w:val="02516FA3"/>
    <w:rsid w:val="025425A6"/>
    <w:rsid w:val="02584127"/>
    <w:rsid w:val="025A5DDC"/>
    <w:rsid w:val="026237DC"/>
    <w:rsid w:val="02630CDE"/>
    <w:rsid w:val="02691513"/>
    <w:rsid w:val="0270299C"/>
    <w:rsid w:val="02755F80"/>
    <w:rsid w:val="02770A3A"/>
    <w:rsid w:val="02782155"/>
    <w:rsid w:val="027A74A0"/>
    <w:rsid w:val="0288271E"/>
    <w:rsid w:val="0298152D"/>
    <w:rsid w:val="029B37CB"/>
    <w:rsid w:val="029C10B6"/>
    <w:rsid w:val="02A05324"/>
    <w:rsid w:val="02B037B5"/>
    <w:rsid w:val="02B73D20"/>
    <w:rsid w:val="02BD2BDB"/>
    <w:rsid w:val="02C629F6"/>
    <w:rsid w:val="02CA3C92"/>
    <w:rsid w:val="02D240FB"/>
    <w:rsid w:val="02D449BE"/>
    <w:rsid w:val="02D55A3E"/>
    <w:rsid w:val="02D6424E"/>
    <w:rsid w:val="02D953A3"/>
    <w:rsid w:val="02E15B14"/>
    <w:rsid w:val="02E555BB"/>
    <w:rsid w:val="02EC6289"/>
    <w:rsid w:val="02EF127F"/>
    <w:rsid w:val="02EF38C9"/>
    <w:rsid w:val="02EF474F"/>
    <w:rsid w:val="02F06FF3"/>
    <w:rsid w:val="02F428C1"/>
    <w:rsid w:val="02F55173"/>
    <w:rsid w:val="02F7370E"/>
    <w:rsid w:val="02F96CA8"/>
    <w:rsid w:val="030B5B34"/>
    <w:rsid w:val="030E6FDD"/>
    <w:rsid w:val="031257E0"/>
    <w:rsid w:val="03142E3F"/>
    <w:rsid w:val="03196C04"/>
    <w:rsid w:val="032145A7"/>
    <w:rsid w:val="032260E2"/>
    <w:rsid w:val="03243398"/>
    <w:rsid w:val="032E37B9"/>
    <w:rsid w:val="03307D90"/>
    <w:rsid w:val="03323849"/>
    <w:rsid w:val="03354139"/>
    <w:rsid w:val="0338683E"/>
    <w:rsid w:val="033B6BF5"/>
    <w:rsid w:val="03436A9B"/>
    <w:rsid w:val="03492F35"/>
    <w:rsid w:val="0352307D"/>
    <w:rsid w:val="03524D06"/>
    <w:rsid w:val="035427F1"/>
    <w:rsid w:val="035555D8"/>
    <w:rsid w:val="03564428"/>
    <w:rsid w:val="03566531"/>
    <w:rsid w:val="03595D94"/>
    <w:rsid w:val="035D7314"/>
    <w:rsid w:val="035F1B59"/>
    <w:rsid w:val="035F2817"/>
    <w:rsid w:val="03615C4D"/>
    <w:rsid w:val="03633398"/>
    <w:rsid w:val="03705581"/>
    <w:rsid w:val="037148A7"/>
    <w:rsid w:val="03752B25"/>
    <w:rsid w:val="03756F62"/>
    <w:rsid w:val="037A65CF"/>
    <w:rsid w:val="037C6240"/>
    <w:rsid w:val="03805C23"/>
    <w:rsid w:val="03832B41"/>
    <w:rsid w:val="03864826"/>
    <w:rsid w:val="03874C85"/>
    <w:rsid w:val="03881773"/>
    <w:rsid w:val="03897A20"/>
    <w:rsid w:val="0398788C"/>
    <w:rsid w:val="039C3C08"/>
    <w:rsid w:val="03A140BC"/>
    <w:rsid w:val="03A3027D"/>
    <w:rsid w:val="03A54924"/>
    <w:rsid w:val="03AC17B4"/>
    <w:rsid w:val="03AD4D3B"/>
    <w:rsid w:val="03AF5B36"/>
    <w:rsid w:val="03B105F7"/>
    <w:rsid w:val="03B2344A"/>
    <w:rsid w:val="03B41390"/>
    <w:rsid w:val="03B645AE"/>
    <w:rsid w:val="03BD0786"/>
    <w:rsid w:val="03BD5370"/>
    <w:rsid w:val="03BF6425"/>
    <w:rsid w:val="03C4167F"/>
    <w:rsid w:val="03C7746B"/>
    <w:rsid w:val="03D21400"/>
    <w:rsid w:val="03D407D2"/>
    <w:rsid w:val="03D55CF1"/>
    <w:rsid w:val="03D55F9F"/>
    <w:rsid w:val="03DA5BC6"/>
    <w:rsid w:val="03DD6BF7"/>
    <w:rsid w:val="03E067CA"/>
    <w:rsid w:val="03E841CB"/>
    <w:rsid w:val="03ED6234"/>
    <w:rsid w:val="03EF3B6E"/>
    <w:rsid w:val="03FE4A18"/>
    <w:rsid w:val="04062BF6"/>
    <w:rsid w:val="040A48C6"/>
    <w:rsid w:val="041A40E1"/>
    <w:rsid w:val="041B264D"/>
    <w:rsid w:val="041D1DE8"/>
    <w:rsid w:val="041D53E3"/>
    <w:rsid w:val="041F5E4F"/>
    <w:rsid w:val="042941DF"/>
    <w:rsid w:val="04357EB1"/>
    <w:rsid w:val="04366F2C"/>
    <w:rsid w:val="04386D5F"/>
    <w:rsid w:val="04423C4F"/>
    <w:rsid w:val="0444164C"/>
    <w:rsid w:val="04470A0F"/>
    <w:rsid w:val="04472C21"/>
    <w:rsid w:val="044B5EA7"/>
    <w:rsid w:val="045613A1"/>
    <w:rsid w:val="045B561D"/>
    <w:rsid w:val="046D707A"/>
    <w:rsid w:val="04706DFD"/>
    <w:rsid w:val="04720CC5"/>
    <w:rsid w:val="04723E39"/>
    <w:rsid w:val="047362DF"/>
    <w:rsid w:val="04847760"/>
    <w:rsid w:val="048624CC"/>
    <w:rsid w:val="04887E75"/>
    <w:rsid w:val="048E3A76"/>
    <w:rsid w:val="04904C0D"/>
    <w:rsid w:val="04914A4E"/>
    <w:rsid w:val="04950A27"/>
    <w:rsid w:val="049B7C14"/>
    <w:rsid w:val="04A17B5D"/>
    <w:rsid w:val="04A27CB5"/>
    <w:rsid w:val="04A36BDC"/>
    <w:rsid w:val="04A80567"/>
    <w:rsid w:val="04A958D6"/>
    <w:rsid w:val="04B1372F"/>
    <w:rsid w:val="04BA1D8E"/>
    <w:rsid w:val="04BB21DF"/>
    <w:rsid w:val="04BF6CBB"/>
    <w:rsid w:val="04C54825"/>
    <w:rsid w:val="04CD1493"/>
    <w:rsid w:val="04D02DA2"/>
    <w:rsid w:val="04D80A69"/>
    <w:rsid w:val="04D93053"/>
    <w:rsid w:val="04DA2D14"/>
    <w:rsid w:val="04DD34FE"/>
    <w:rsid w:val="04DF6088"/>
    <w:rsid w:val="04E730EE"/>
    <w:rsid w:val="04E767B7"/>
    <w:rsid w:val="04EB2922"/>
    <w:rsid w:val="04EC3610"/>
    <w:rsid w:val="04EF755A"/>
    <w:rsid w:val="04FC2117"/>
    <w:rsid w:val="04FD7D02"/>
    <w:rsid w:val="04FE7E02"/>
    <w:rsid w:val="0500631F"/>
    <w:rsid w:val="05007AF9"/>
    <w:rsid w:val="05097979"/>
    <w:rsid w:val="050C1343"/>
    <w:rsid w:val="050C17D2"/>
    <w:rsid w:val="05112EE2"/>
    <w:rsid w:val="051523C0"/>
    <w:rsid w:val="0515771F"/>
    <w:rsid w:val="05182117"/>
    <w:rsid w:val="05191E4C"/>
    <w:rsid w:val="05232343"/>
    <w:rsid w:val="05273376"/>
    <w:rsid w:val="0529356E"/>
    <w:rsid w:val="05294DB1"/>
    <w:rsid w:val="052A4381"/>
    <w:rsid w:val="052B5AF6"/>
    <w:rsid w:val="052C67EA"/>
    <w:rsid w:val="052D1114"/>
    <w:rsid w:val="05350165"/>
    <w:rsid w:val="053A034D"/>
    <w:rsid w:val="05456A4C"/>
    <w:rsid w:val="054C3076"/>
    <w:rsid w:val="054E0062"/>
    <w:rsid w:val="05545635"/>
    <w:rsid w:val="05601B00"/>
    <w:rsid w:val="0567569E"/>
    <w:rsid w:val="05675916"/>
    <w:rsid w:val="0568582E"/>
    <w:rsid w:val="056C7499"/>
    <w:rsid w:val="056E7919"/>
    <w:rsid w:val="056F5F8F"/>
    <w:rsid w:val="0571341E"/>
    <w:rsid w:val="0576402C"/>
    <w:rsid w:val="05766005"/>
    <w:rsid w:val="05771AC6"/>
    <w:rsid w:val="05773E73"/>
    <w:rsid w:val="05781FA1"/>
    <w:rsid w:val="057B5E64"/>
    <w:rsid w:val="05811E5D"/>
    <w:rsid w:val="0586753A"/>
    <w:rsid w:val="05895B6E"/>
    <w:rsid w:val="05945DE2"/>
    <w:rsid w:val="059478BA"/>
    <w:rsid w:val="0596600C"/>
    <w:rsid w:val="059B38B8"/>
    <w:rsid w:val="059E33E9"/>
    <w:rsid w:val="05A533CA"/>
    <w:rsid w:val="05A77613"/>
    <w:rsid w:val="05AF4519"/>
    <w:rsid w:val="05BE3D90"/>
    <w:rsid w:val="05D41376"/>
    <w:rsid w:val="05D641DC"/>
    <w:rsid w:val="05D6596B"/>
    <w:rsid w:val="05DF616F"/>
    <w:rsid w:val="05E268EE"/>
    <w:rsid w:val="05E57BE4"/>
    <w:rsid w:val="05E95F61"/>
    <w:rsid w:val="05E96CC9"/>
    <w:rsid w:val="05ED5A1C"/>
    <w:rsid w:val="05EE2929"/>
    <w:rsid w:val="05EE7207"/>
    <w:rsid w:val="05F070D9"/>
    <w:rsid w:val="05F61ED2"/>
    <w:rsid w:val="05FB6BF0"/>
    <w:rsid w:val="05FE2C5C"/>
    <w:rsid w:val="0607210E"/>
    <w:rsid w:val="060A2621"/>
    <w:rsid w:val="060A4ED6"/>
    <w:rsid w:val="060D4517"/>
    <w:rsid w:val="061D38BB"/>
    <w:rsid w:val="0626511E"/>
    <w:rsid w:val="062662CA"/>
    <w:rsid w:val="0629739C"/>
    <w:rsid w:val="062A3B4F"/>
    <w:rsid w:val="062B0D2F"/>
    <w:rsid w:val="062D1863"/>
    <w:rsid w:val="062D1B7E"/>
    <w:rsid w:val="06321799"/>
    <w:rsid w:val="0633121B"/>
    <w:rsid w:val="063313F9"/>
    <w:rsid w:val="06367477"/>
    <w:rsid w:val="063E3366"/>
    <w:rsid w:val="06404FF4"/>
    <w:rsid w:val="064100EF"/>
    <w:rsid w:val="064248D7"/>
    <w:rsid w:val="064A089D"/>
    <w:rsid w:val="064A7821"/>
    <w:rsid w:val="0652153C"/>
    <w:rsid w:val="06555379"/>
    <w:rsid w:val="06566ED2"/>
    <w:rsid w:val="06592630"/>
    <w:rsid w:val="0663470A"/>
    <w:rsid w:val="06646C5B"/>
    <w:rsid w:val="066561B1"/>
    <w:rsid w:val="066A77D5"/>
    <w:rsid w:val="066D4E90"/>
    <w:rsid w:val="06712518"/>
    <w:rsid w:val="06734061"/>
    <w:rsid w:val="06750318"/>
    <w:rsid w:val="067D421A"/>
    <w:rsid w:val="067D59C4"/>
    <w:rsid w:val="06802A95"/>
    <w:rsid w:val="068236E2"/>
    <w:rsid w:val="06894E8E"/>
    <w:rsid w:val="068C7EBD"/>
    <w:rsid w:val="06901FC8"/>
    <w:rsid w:val="06924B16"/>
    <w:rsid w:val="06941718"/>
    <w:rsid w:val="06955DB8"/>
    <w:rsid w:val="069A5EE2"/>
    <w:rsid w:val="069E3A80"/>
    <w:rsid w:val="06A47452"/>
    <w:rsid w:val="06A775DD"/>
    <w:rsid w:val="06A77947"/>
    <w:rsid w:val="06A966EE"/>
    <w:rsid w:val="06AF4B5A"/>
    <w:rsid w:val="06B06184"/>
    <w:rsid w:val="06B21D2E"/>
    <w:rsid w:val="06B47A4C"/>
    <w:rsid w:val="06B8092D"/>
    <w:rsid w:val="06BF2924"/>
    <w:rsid w:val="06C0255D"/>
    <w:rsid w:val="06C76ACA"/>
    <w:rsid w:val="06C771E9"/>
    <w:rsid w:val="06CB7471"/>
    <w:rsid w:val="06D0390B"/>
    <w:rsid w:val="06D2446E"/>
    <w:rsid w:val="06D524B9"/>
    <w:rsid w:val="06DC5804"/>
    <w:rsid w:val="06EE3B14"/>
    <w:rsid w:val="06F04176"/>
    <w:rsid w:val="06F042D2"/>
    <w:rsid w:val="06F261A2"/>
    <w:rsid w:val="06F80F45"/>
    <w:rsid w:val="06FE7FAB"/>
    <w:rsid w:val="0701065A"/>
    <w:rsid w:val="070466C5"/>
    <w:rsid w:val="07062998"/>
    <w:rsid w:val="07100EB7"/>
    <w:rsid w:val="071B52B3"/>
    <w:rsid w:val="072D2752"/>
    <w:rsid w:val="072D67B0"/>
    <w:rsid w:val="07317425"/>
    <w:rsid w:val="0732355A"/>
    <w:rsid w:val="073331AD"/>
    <w:rsid w:val="073B034A"/>
    <w:rsid w:val="073E0E9F"/>
    <w:rsid w:val="07432806"/>
    <w:rsid w:val="07437AA7"/>
    <w:rsid w:val="07444CEF"/>
    <w:rsid w:val="074650BE"/>
    <w:rsid w:val="07494A71"/>
    <w:rsid w:val="074D652C"/>
    <w:rsid w:val="075A1F45"/>
    <w:rsid w:val="075C127F"/>
    <w:rsid w:val="07617A30"/>
    <w:rsid w:val="0763074B"/>
    <w:rsid w:val="076D0D94"/>
    <w:rsid w:val="077429BB"/>
    <w:rsid w:val="078119B4"/>
    <w:rsid w:val="0781237A"/>
    <w:rsid w:val="07A0334B"/>
    <w:rsid w:val="07A50DC8"/>
    <w:rsid w:val="07AA70AD"/>
    <w:rsid w:val="07AB1C73"/>
    <w:rsid w:val="07AF4D24"/>
    <w:rsid w:val="07B053E0"/>
    <w:rsid w:val="07B22103"/>
    <w:rsid w:val="07B3700F"/>
    <w:rsid w:val="07BF0CCE"/>
    <w:rsid w:val="07C5042C"/>
    <w:rsid w:val="07C72224"/>
    <w:rsid w:val="07C97296"/>
    <w:rsid w:val="07CB08A5"/>
    <w:rsid w:val="07D20938"/>
    <w:rsid w:val="07D56C05"/>
    <w:rsid w:val="07DB1766"/>
    <w:rsid w:val="07DE6B28"/>
    <w:rsid w:val="07E21702"/>
    <w:rsid w:val="07EA00DC"/>
    <w:rsid w:val="07EB0C94"/>
    <w:rsid w:val="07EC589F"/>
    <w:rsid w:val="07F45AA8"/>
    <w:rsid w:val="07F80AA4"/>
    <w:rsid w:val="07F849E5"/>
    <w:rsid w:val="07FC28F3"/>
    <w:rsid w:val="080503BD"/>
    <w:rsid w:val="080C0DCB"/>
    <w:rsid w:val="080C2A2D"/>
    <w:rsid w:val="080D3E6D"/>
    <w:rsid w:val="08143B98"/>
    <w:rsid w:val="08147B59"/>
    <w:rsid w:val="08221A8A"/>
    <w:rsid w:val="08233075"/>
    <w:rsid w:val="08276B21"/>
    <w:rsid w:val="08283C20"/>
    <w:rsid w:val="082A42F1"/>
    <w:rsid w:val="082A5415"/>
    <w:rsid w:val="082A61F9"/>
    <w:rsid w:val="082F4754"/>
    <w:rsid w:val="08305783"/>
    <w:rsid w:val="08306FA2"/>
    <w:rsid w:val="083A5C68"/>
    <w:rsid w:val="083F0DE6"/>
    <w:rsid w:val="08453941"/>
    <w:rsid w:val="08465B45"/>
    <w:rsid w:val="084726FB"/>
    <w:rsid w:val="084778C8"/>
    <w:rsid w:val="084A1BC3"/>
    <w:rsid w:val="084C5633"/>
    <w:rsid w:val="08533209"/>
    <w:rsid w:val="08651774"/>
    <w:rsid w:val="08653937"/>
    <w:rsid w:val="086F54AD"/>
    <w:rsid w:val="08744595"/>
    <w:rsid w:val="087452F5"/>
    <w:rsid w:val="08762982"/>
    <w:rsid w:val="087B7BB8"/>
    <w:rsid w:val="087D3440"/>
    <w:rsid w:val="087E04A5"/>
    <w:rsid w:val="087F002B"/>
    <w:rsid w:val="08817224"/>
    <w:rsid w:val="088413BE"/>
    <w:rsid w:val="08842E3E"/>
    <w:rsid w:val="08897F98"/>
    <w:rsid w:val="088B6999"/>
    <w:rsid w:val="088E6924"/>
    <w:rsid w:val="08977315"/>
    <w:rsid w:val="08980637"/>
    <w:rsid w:val="089A31E7"/>
    <w:rsid w:val="089B3DFB"/>
    <w:rsid w:val="08A16AA1"/>
    <w:rsid w:val="08A17C53"/>
    <w:rsid w:val="08A336E7"/>
    <w:rsid w:val="08A4173C"/>
    <w:rsid w:val="08A46CFE"/>
    <w:rsid w:val="08A8649B"/>
    <w:rsid w:val="08AF00AD"/>
    <w:rsid w:val="08B543C0"/>
    <w:rsid w:val="08B608D9"/>
    <w:rsid w:val="08BC2277"/>
    <w:rsid w:val="08BE366D"/>
    <w:rsid w:val="08C710D0"/>
    <w:rsid w:val="08CB2C4B"/>
    <w:rsid w:val="08D231F6"/>
    <w:rsid w:val="08E32047"/>
    <w:rsid w:val="08E377A7"/>
    <w:rsid w:val="08E42DEE"/>
    <w:rsid w:val="08E52B34"/>
    <w:rsid w:val="08EC5643"/>
    <w:rsid w:val="08EE52E2"/>
    <w:rsid w:val="08F61F24"/>
    <w:rsid w:val="08F865DF"/>
    <w:rsid w:val="08FB1712"/>
    <w:rsid w:val="08FC22C1"/>
    <w:rsid w:val="090346C2"/>
    <w:rsid w:val="09041BA1"/>
    <w:rsid w:val="09053DFF"/>
    <w:rsid w:val="090766F0"/>
    <w:rsid w:val="090908A0"/>
    <w:rsid w:val="090F6361"/>
    <w:rsid w:val="0911348A"/>
    <w:rsid w:val="09141095"/>
    <w:rsid w:val="09142237"/>
    <w:rsid w:val="09183EFA"/>
    <w:rsid w:val="091C0302"/>
    <w:rsid w:val="09201E8B"/>
    <w:rsid w:val="0921606B"/>
    <w:rsid w:val="0924770A"/>
    <w:rsid w:val="09280A1A"/>
    <w:rsid w:val="092877B9"/>
    <w:rsid w:val="09297EA0"/>
    <w:rsid w:val="092D6561"/>
    <w:rsid w:val="09316837"/>
    <w:rsid w:val="09344FD1"/>
    <w:rsid w:val="09394707"/>
    <w:rsid w:val="094B51EA"/>
    <w:rsid w:val="094E62CD"/>
    <w:rsid w:val="09561220"/>
    <w:rsid w:val="0967725F"/>
    <w:rsid w:val="096B606A"/>
    <w:rsid w:val="0976215D"/>
    <w:rsid w:val="097E081C"/>
    <w:rsid w:val="097E12CC"/>
    <w:rsid w:val="09802505"/>
    <w:rsid w:val="09812607"/>
    <w:rsid w:val="09862EA6"/>
    <w:rsid w:val="098A7DA7"/>
    <w:rsid w:val="099014F2"/>
    <w:rsid w:val="099544D0"/>
    <w:rsid w:val="099663B2"/>
    <w:rsid w:val="099707DD"/>
    <w:rsid w:val="099D5323"/>
    <w:rsid w:val="099F319D"/>
    <w:rsid w:val="099F4F8F"/>
    <w:rsid w:val="09A31486"/>
    <w:rsid w:val="09A5103E"/>
    <w:rsid w:val="09A80876"/>
    <w:rsid w:val="09B05853"/>
    <w:rsid w:val="09B25FAB"/>
    <w:rsid w:val="09B339D3"/>
    <w:rsid w:val="09BA0DD1"/>
    <w:rsid w:val="09BD4D84"/>
    <w:rsid w:val="09C10234"/>
    <w:rsid w:val="09C57888"/>
    <w:rsid w:val="09C85DEF"/>
    <w:rsid w:val="09C85E15"/>
    <w:rsid w:val="09CA2B28"/>
    <w:rsid w:val="09CD0816"/>
    <w:rsid w:val="09D21606"/>
    <w:rsid w:val="09D235CB"/>
    <w:rsid w:val="09D71D8B"/>
    <w:rsid w:val="09E02E50"/>
    <w:rsid w:val="09E17C63"/>
    <w:rsid w:val="09E34DFE"/>
    <w:rsid w:val="09EC1F16"/>
    <w:rsid w:val="09EE49D2"/>
    <w:rsid w:val="09EF5832"/>
    <w:rsid w:val="09F43106"/>
    <w:rsid w:val="09F731EB"/>
    <w:rsid w:val="09FC7FAA"/>
    <w:rsid w:val="0A017F34"/>
    <w:rsid w:val="0A053244"/>
    <w:rsid w:val="0A0769E5"/>
    <w:rsid w:val="0A0B27BA"/>
    <w:rsid w:val="0A104A2C"/>
    <w:rsid w:val="0A150964"/>
    <w:rsid w:val="0A1667BA"/>
    <w:rsid w:val="0A184561"/>
    <w:rsid w:val="0A1A2681"/>
    <w:rsid w:val="0A1E60BB"/>
    <w:rsid w:val="0A224F45"/>
    <w:rsid w:val="0A226792"/>
    <w:rsid w:val="0A2B3A38"/>
    <w:rsid w:val="0A2C4910"/>
    <w:rsid w:val="0A386875"/>
    <w:rsid w:val="0A3F2F85"/>
    <w:rsid w:val="0A482ABF"/>
    <w:rsid w:val="0A59177D"/>
    <w:rsid w:val="0A5920EC"/>
    <w:rsid w:val="0A5A5E48"/>
    <w:rsid w:val="0A5B054B"/>
    <w:rsid w:val="0A5D355B"/>
    <w:rsid w:val="0A5E07A3"/>
    <w:rsid w:val="0A603A21"/>
    <w:rsid w:val="0A6A67A2"/>
    <w:rsid w:val="0A6D1254"/>
    <w:rsid w:val="0A773095"/>
    <w:rsid w:val="0A790B35"/>
    <w:rsid w:val="0A7D2FCC"/>
    <w:rsid w:val="0A7F4C5B"/>
    <w:rsid w:val="0A811761"/>
    <w:rsid w:val="0A8256FF"/>
    <w:rsid w:val="0A82765D"/>
    <w:rsid w:val="0A85149C"/>
    <w:rsid w:val="0A851A55"/>
    <w:rsid w:val="0A896F54"/>
    <w:rsid w:val="0A8B29F1"/>
    <w:rsid w:val="0A8B63D0"/>
    <w:rsid w:val="0A8D1EF1"/>
    <w:rsid w:val="0A8D27A3"/>
    <w:rsid w:val="0A8D33F0"/>
    <w:rsid w:val="0A9B2DE0"/>
    <w:rsid w:val="0AA07FBA"/>
    <w:rsid w:val="0AA34257"/>
    <w:rsid w:val="0AA357CF"/>
    <w:rsid w:val="0AA924C1"/>
    <w:rsid w:val="0AAD5798"/>
    <w:rsid w:val="0AB11F8D"/>
    <w:rsid w:val="0AB30056"/>
    <w:rsid w:val="0AB3595E"/>
    <w:rsid w:val="0AB44CCA"/>
    <w:rsid w:val="0AC32B42"/>
    <w:rsid w:val="0ACE3871"/>
    <w:rsid w:val="0ACF7ACF"/>
    <w:rsid w:val="0AD04861"/>
    <w:rsid w:val="0AD0597E"/>
    <w:rsid w:val="0AD237FF"/>
    <w:rsid w:val="0AD83F98"/>
    <w:rsid w:val="0ADE4F14"/>
    <w:rsid w:val="0AE34081"/>
    <w:rsid w:val="0AE67C70"/>
    <w:rsid w:val="0AE74715"/>
    <w:rsid w:val="0AE81F22"/>
    <w:rsid w:val="0AE92B38"/>
    <w:rsid w:val="0AF01B89"/>
    <w:rsid w:val="0AFA4F1D"/>
    <w:rsid w:val="0AFD7F50"/>
    <w:rsid w:val="0B033182"/>
    <w:rsid w:val="0B061632"/>
    <w:rsid w:val="0B072E58"/>
    <w:rsid w:val="0B0836C0"/>
    <w:rsid w:val="0B095111"/>
    <w:rsid w:val="0B0C39AA"/>
    <w:rsid w:val="0B13393E"/>
    <w:rsid w:val="0B1434D7"/>
    <w:rsid w:val="0B145EBA"/>
    <w:rsid w:val="0B1520F6"/>
    <w:rsid w:val="0B19373A"/>
    <w:rsid w:val="0B1A247C"/>
    <w:rsid w:val="0B1E1AC1"/>
    <w:rsid w:val="0B291CD5"/>
    <w:rsid w:val="0B2E6EDE"/>
    <w:rsid w:val="0B3315F6"/>
    <w:rsid w:val="0B333043"/>
    <w:rsid w:val="0B36086D"/>
    <w:rsid w:val="0B383F0D"/>
    <w:rsid w:val="0B3A64AC"/>
    <w:rsid w:val="0B3B600A"/>
    <w:rsid w:val="0B4E3FBE"/>
    <w:rsid w:val="0B4E6DD9"/>
    <w:rsid w:val="0B50417D"/>
    <w:rsid w:val="0B5C7603"/>
    <w:rsid w:val="0B5D4513"/>
    <w:rsid w:val="0B640910"/>
    <w:rsid w:val="0B7228B0"/>
    <w:rsid w:val="0B72675E"/>
    <w:rsid w:val="0B7867F8"/>
    <w:rsid w:val="0B7921DA"/>
    <w:rsid w:val="0B7B099A"/>
    <w:rsid w:val="0B7C7D3A"/>
    <w:rsid w:val="0B7F1647"/>
    <w:rsid w:val="0B7F6D25"/>
    <w:rsid w:val="0B801EC0"/>
    <w:rsid w:val="0B830FB9"/>
    <w:rsid w:val="0B875252"/>
    <w:rsid w:val="0B8A1807"/>
    <w:rsid w:val="0B8E5545"/>
    <w:rsid w:val="0B930A2E"/>
    <w:rsid w:val="0B933781"/>
    <w:rsid w:val="0B942DDC"/>
    <w:rsid w:val="0B9837A5"/>
    <w:rsid w:val="0B9C0ED5"/>
    <w:rsid w:val="0B9C22C6"/>
    <w:rsid w:val="0B9C3F1D"/>
    <w:rsid w:val="0B9C4732"/>
    <w:rsid w:val="0BA01451"/>
    <w:rsid w:val="0BA13F15"/>
    <w:rsid w:val="0BA331A0"/>
    <w:rsid w:val="0BA658D2"/>
    <w:rsid w:val="0BA82869"/>
    <w:rsid w:val="0BB01178"/>
    <w:rsid w:val="0BB022FF"/>
    <w:rsid w:val="0BB32AAF"/>
    <w:rsid w:val="0BB700BD"/>
    <w:rsid w:val="0BB70D89"/>
    <w:rsid w:val="0BC32043"/>
    <w:rsid w:val="0BC34B86"/>
    <w:rsid w:val="0BC552AE"/>
    <w:rsid w:val="0BC77935"/>
    <w:rsid w:val="0BCC4294"/>
    <w:rsid w:val="0BCD048B"/>
    <w:rsid w:val="0BCD6EFA"/>
    <w:rsid w:val="0BCF688B"/>
    <w:rsid w:val="0BD420D4"/>
    <w:rsid w:val="0BD66986"/>
    <w:rsid w:val="0BE14B4D"/>
    <w:rsid w:val="0BED66D1"/>
    <w:rsid w:val="0BF8732C"/>
    <w:rsid w:val="0BFE22EC"/>
    <w:rsid w:val="0BFE45D9"/>
    <w:rsid w:val="0C057D3C"/>
    <w:rsid w:val="0C0A67B9"/>
    <w:rsid w:val="0C0C54C1"/>
    <w:rsid w:val="0C1C7794"/>
    <w:rsid w:val="0C1E7713"/>
    <w:rsid w:val="0C282692"/>
    <w:rsid w:val="0C292068"/>
    <w:rsid w:val="0C2975F8"/>
    <w:rsid w:val="0C297D8E"/>
    <w:rsid w:val="0C2B135B"/>
    <w:rsid w:val="0C2E19EF"/>
    <w:rsid w:val="0C313EBD"/>
    <w:rsid w:val="0C3B40A0"/>
    <w:rsid w:val="0C3D5668"/>
    <w:rsid w:val="0C451EB3"/>
    <w:rsid w:val="0C452601"/>
    <w:rsid w:val="0C46460E"/>
    <w:rsid w:val="0C52615A"/>
    <w:rsid w:val="0C5405B7"/>
    <w:rsid w:val="0C595D6C"/>
    <w:rsid w:val="0C602E58"/>
    <w:rsid w:val="0C6273E6"/>
    <w:rsid w:val="0C6426C0"/>
    <w:rsid w:val="0C64402A"/>
    <w:rsid w:val="0C690846"/>
    <w:rsid w:val="0C6B5EBB"/>
    <w:rsid w:val="0C70570B"/>
    <w:rsid w:val="0C754615"/>
    <w:rsid w:val="0C785EB5"/>
    <w:rsid w:val="0C7E1C00"/>
    <w:rsid w:val="0C81039D"/>
    <w:rsid w:val="0C846201"/>
    <w:rsid w:val="0C860D6C"/>
    <w:rsid w:val="0C90751C"/>
    <w:rsid w:val="0C966604"/>
    <w:rsid w:val="0C9A51B0"/>
    <w:rsid w:val="0CA35014"/>
    <w:rsid w:val="0CA74132"/>
    <w:rsid w:val="0CAD09EC"/>
    <w:rsid w:val="0CAD7D2E"/>
    <w:rsid w:val="0CAE0520"/>
    <w:rsid w:val="0CB12883"/>
    <w:rsid w:val="0CB30420"/>
    <w:rsid w:val="0CB87791"/>
    <w:rsid w:val="0CB96884"/>
    <w:rsid w:val="0CBA132C"/>
    <w:rsid w:val="0CC03D94"/>
    <w:rsid w:val="0CC0505A"/>
    <w:rsid w:val="0CCB0A6B"/>
    <w:rsid w:val="0CCC2D34"/>
    <w:rsid w:val="0CCD0A0D"/>
    <w:rsid w:val="0CD00794"/>
    <w:rsid w:val="0CD4674F"/>
    <w:rsid w:val="0CD7227C"/>
    <w:rsid w:val="0CD77E54"/>
    <w:rsid w:val="0CDC6413"/>
    <w:rsid w:val="0CE32DD5"/>
    <w:rsid w:val="0CE7099F"/>
    <w:rsid w:val="0CF3327C"/>
    <w:rsid w:val="0CFD4EDD"/>
    <w:rsid w:val="0D0355B3"/>
    <w:rsid w:val="0D043E2A"/>
    <w:rsid w:val="0D076E5B"/>
    <w:rsid w:val="0D0E028D"/>
    <w:rsid w:val="0D0F356E"/>
    <w:rsid w:val="0D0F4067"/>
    <w:rsid w:val="0D0F4D35"/>
    <w:rsid w:val="0D1572A0"/>
    <w:rsid w:val="0D1E0CD4"/>
    <w:rsid w:val="0D211777"/>
    <w:rsid w:val="0D2D7D15"/>
    <w:rsid w:val="0D320300"/>
    <w:rsid w:val="0D3278CB"/>
    <w:rsid w:val="0D346C6D"/>
    <w:rsid w:val="0D363010"/>
    <w:rsid w:val="0D3A2827"/>
    <w:rsid w:val="0D3F61A4"/>
    <w:rsid w:val="0D400779"/>
    <w:rsid w:val="0D422AB5"/>
    <w:rsid w:val="0D446229"/>
    <w:rsid w:val="0D4A5DA1"/>
    <w:rsid w:val="0D501D66"/>
    <w:rsid w:val="0D5300E4"/>
    <w:rsid w:val="0D5D09C5"/>
    <w:rsid w:val="0D5F7A95"/>
    <w:rsid w:val="0D635EC2"/>
    <w:rsid w:val="0D642976"/>
    <w:rsid w:val="0D6B13B0"/>
    <w:rsid w:val="0D6B709B"/>
    <w:rsid w:val="0D6C7133"/>
    <w:rsid w:val="0D703E0F"/>
    <w:rsid w:val="0D755B78"/>
    <w:rsid w:val="0D7B4B43"/>
    <w:rsid w:val="0D7C6D07"/>
    <w:rsid w:val="0D7F324E"/>
    <w:rsid w:val="0D811A11"/>
    <w:rsid w:val="0D8D24A2"/>
    <w:rsid w:val="0D9229C5"/>
    <w:rsid w:val="0D953D65"/>
    <w:rsid w:val="0D9544DB"/>
    <w:rsid w:val="0D9748C4"/>
    <w:rsid w:val="0D994967"/>
    <w:rsid w:val="0D9C23E8"/>
    <w:rsid w:val="0DAE46B3"/>
    <w:rsid w:val="0DAF45AD"/>
    <w:rsid w:val="0DBB311B"/>
    <w:rsid w:val="0DBE1852"/>
    <w:rsid w:val="0DBF43DD"/>
    <w:rsid w:val="0DC37BAE"/>
    <w:rsid w:val="0DC57A63"/>
    <w:rsid w:val="0DCB4D57"/>
    <w:rsid w:val="0DD12F5D"/>
    <w:rsid w:val="0DD63885"/>
    <w:rsid w:val="0DD86335"/>
    <w:rsid w:val="0DDE41F6"/>
    <w:rsid w:val="0DE37AC3"/>
    <w:rsid w:val="0DF01945"/>
    <w:rsid w:val="0DF30445"/>
    <w:rsid w:val="0DF51DC1"/>
    <w:rsid w:val="0DFD7FD6"/>
    <w:rsid w:val="0E0119F8"/>
    <w:rsid w:val="0E060450"/>
    <w:rsid w:val="0E092DDC"/>
    <w:rsid w:val="0E183EFE"/>
    <w:rsid w:val="0E1E74F2"/>
    <w:rsid w:val="0E2058FE"/>
    <w:rsid w:val="0E2414BB"/>
    <w:rsid w:val="0E2C38D4"/>
    <w:rsid w:val="0E3169EF"/>
    <w:rsid w:val="0E4143C1"/>
    <w:rsid w:val="0E422134"/>
    <w:rsid w:val="0E4731C3"/>
    <w:rsid w:val="0E4A7BB1"/>
    <w:rsid w:val="0E4E549D"/>
    <w:rsid w:val="0E4F5064"/>
    <w:rsid w:val="0E543EBE"/>
    <w:rsid w:val="0E560D28"/>
    <w:rsid w:val="0E576631"/>
    <w:rsid w:val="0E595141"/>
    <w:rsid w:val="0E5C26D1"/>
    <w:rsid w:val="0E5F3273"/>
    <w:rsid w:val="0E614C3F"/>
    <w:rsid w:val="0E63006F"/>
    <w:rsid w:val="0E693068"/>
    <w:rsid w:val="0E770DDF"/>
    <w:rsid w:val="0E7A6A70"/>
    <w:rsid w:val="0E7B1345"/>
    <w:rsid w:val="0E7E6AD3"/>
    <w:rsid w:val="0E803F4D"/>
    <w:rsid w:val="0E84507E"/>
    <w:rsid w:val="0E8802CE"/>
    <w:rsid w:val="0E8C74C5"/>
    <w:rsid w:val="0E8E5AF2"/>
    <w:rsid w:val="0E913409"/>
    <w:rsid w:val="0E980FA6"/>
    <w:rsid w:val="0E9B2FEC"/>
    <w:rsid w:val="0EA150F3"/>
    <w:rsid w:val="0EAA7A8F"/>
    <w:rsid w:val="0EAE16D3"/>
    <w:rsid w:val="0EB24749"/>
    <w:rsid w:val="0EBB534B"/>
    <w:rsid w:val="0EC543F4"/>
    <w:rsid w:val="0ECB1975"/>
    <w:rsid w:val="0ECD530E"/>
    <w:rsid w:val="0ED159AD"/>
    <w:rsid w:val="0ED62C4E"/>
    <w:rsid w:val="0ED8693A"/>
    <w:rsid w:val="0EDA44F4"/>
    <w:rsid w:val="0EDA5D7A"/>
    <w:rsid w:val="0EE14698"/>
    <w:rsid w:val="0EE51BFE"/>
    <w:rsid w:val="0EE556CC"/>
    <w:rsid w:val="0EEA0736"/>
    <w:rsid w:val="0EEB052A"/>
    <w:rsid w:val="0EEB633E"/>
    <w:rsid w:val="0EEB6E2E"/>
    <w:rsid w:val="0EEC05EF"/>
    <w:rsid w:val="0EEE1651"/>
    <w:rsid w:val="0EF81F02"/>
    <w:rsid w:val="0EF96475"/>
    <w:rsid w:val="0EFD648B"/>
    <w:rsid w:val="0EFE4966"/>
    <w:rsid w:val="0EFF72F7"/>
    <w:rsid w:val="0EFF7878"/>
    <w:rsid w:val="0F0225DA"/>
    <w:rsid w:val="0F0555AD"/>
    <w:rsid w:val="0F0A4930"/>
    <w:rsid w:val="0F0C1A3B"/>
    <w:rsid w:val="0F0F54E0"/>
    <w:rsid w:val="0F124054"/>
    <w:rsid w:val="0F197A36"/>
    <w:rsid w:val="0F1A0437"/>
    <w:rsid w:val="0F1C4CAE"/>
    <w:rsid w:val="0F1D1F99"/>
    <w:rsid w:val="0F203BB0"/>
    <w:rsid w:val="0F207DD4"/>
    <w:rsid w:val="0F264312"/>
    <w:rsid w:val="0F2A5EDD"/>
    <w:rsid w:val="0F2B2424"/>
    <w:rsid w:val="0F2C408A"/>
    <w:rsid w:val="0F321ED6"/>
    <w:rsid w:val="0F3666EC"/>
    <w:rsid w:val="0F374D89"/>
    <w:rsid w:val="0F395CB8"/>
    <w:rsid w:val="0F3B1F9C"/>
    <w:rsid w:val="0F471740"/>
    <w:rsid w:val="0F4F1D69"/>
    <w:rsid w:val="0F512BCE"/>
    <w:rsid w:val="0F552DC1"/>
    <w:rsid w:val="0F5B70E9"/>
    <w:rsid w:val="0F600688"/>
    <w:rsid w:val="0F6015D9"/>
    <w:rsid w:val="0F6041BB"/>
    <w:rsid w:val="0F607B08"/>
    <w:rsid w:val="0F6113AE"/>
    <w:rsid w:val="0F6134BE"/>
    <w:rsid w:val="0F613713"/>
    <w:rsid w:val="0F620CC4"/>
    <w:rsid w:val="0F6619B6"/>
    <w:rsid w:val="0F6B7402"/>
    <w:rsid w:val="0F722ED9"/>
    <w:rsid w:val="0F7808F1"/>
    <w:rsid w:val="0F78209E"/>
    <w:rsid w:val="0F7F2DCA"/>
    <w:rsid w:val="0F85321E"/>
    <w:rsid w:val="0F85557F"/>
    <w:rsid w:val="0F8F7DF8"/>
    <w:rsid w:val="0F907213"/>
    <w:rsid w:val="0F926FB6"/>
    <w:rsid w:val="0F9A1641"/>
    <w:rsid w:val="0F9B3B1E"/>
    <w:rsid w:val="0F9B50C3"/>
    <w:rsid w:val="0F9E45F1"/>
    <w:rsid w:val="0FA31A2D"/>
    <w:rsid w:val="0FA42727"/>
    <w:rsid w:val="0FA6105A"/>
    <w:rsid w:val="0FAD0CD5"/>
    <w:rsid w:val="0FAF1A0E"/>
    <w:rsid w:val="0FB37CE5"/>
    <w:rsid w:val="0FBD3F05"/>
    <w:rsid w:val="0FBF3366"/>
    <w:rsid w:val="0FCE646C"/>
    <w:rsid w:val="0FD619C7"/>
    <w:rsid w:val="0FDF58CE"/>
    <w:rsid w:val="0FE3138A"/>
    <w:rsid w:val="0FE57F2C"/>
    <w:rsid w:val="0FEA13F2"/>
    <w:rsid w:val="0FEC3D41"/>
    <w:rsid w:val="0FEC590F"/>
    <w:rsid w:val="0FEF55F0"/>
    <w:rsid w:val="0FF40F59"/>
    <w:rsid w:val="0FF46EE1"/>
    <w:rsid w:val="0FF51ED3"/>
    <w:rsid w:val="10074D99"/>
    <w:rsid w:val="10107AB4"/>
    <w:rsid w:val="10134458"/>
    <w:rsid w:val="101851C4"/>
    <w:rsid w:val="101E1A8D"/>
    <w:rsid w:val="101E36B3"/>
    <w:rsid w:val="10203D06"/>
    <w:rsid w:val="10304856"/>
    <w:rsid w:val="103215C3"/>
    <w:rsid w:val="1040290A"/>
    <w:rsid w:val="10437EF6"/>
    <w:rsid w:val="1046083B"/>
    <w:rsid w:val="104824D1"/>
    <w:rsid w:val="104E130E"/>
    <w:rsid w:val="105024F4"/>
    <w:rsid w:val="1059557B"/>
    <w:rsid w:val="105D098F"/>
    <w:rsid w:val="10600A6D"/>
    <w:rsid w:val="106745DE"/>
    <w:rsid w:val="106759A6"/>
    <w:rsid w:val="106B3549"/>
    <w:rsid w:val="106E20C5"/>
    <w:rsid w:val="10726D74"/>
    <w:rsid w:val="10742441"/>
    <w:rsid w:val="10806C65"/>
    <w:rsid w:val="10810A14"/>
    <w:rsid w:val="10837794"/>
    <w:rsid w:val="10862D42"/>
    <w:rsid w:val="10890D28"/>
    <w:rsid w:val="108918B9"/>
    <w:rsid w:val="10891E86"/>
    <w:rsid w:val="108B7A20"/>
    <w:rsid w:val="108B7D33"/>
    <w:rsid w:val="108C7FAB"/>
    <w:rsid w:val="108D0020"/>
    <w:rsid w:val="10A21766"/>
    <w:rsid w:val="10AD7CA3"/>
    <w:rsid w:val="10B71F92"/>
    <w:rsid w:val="10BD7BA7"/>
    <w:rsid w:val="10C773A3"/>
    <w:rsid w:val="10C81362"/>
    <w:rsid w:val="10CD1DC9"/>
    <w:rsid w:val="10D64874"/>
    <w:rsid w:val="10DA1A83"/>
    <w:rsid w:val="10DE6AC4"/>
    <w:rsid w:val="10EC4A4D"/>
    <w:rsid w:val="10FA290D"/>
    <w:rsid w:val="10FD3764"/>
    <w:rsid w:val="10FD54BD"/>
    <w:rsid w:val="10FF3023"/>
    <w:rsid w:val="11017D0D"/>
    <w:rsid w:val="110B51F6"/>
    <w:rsid w:val="11100CBB"/>
    <w:rsid w:val="1110534B"/>
    <w:rsid w:val="11144B5F"/>
    <w:rsid w:val="1116308D"/>
    <w:rsid w:val="111A7292"/>
    <w:rsid w:val="111D6AE6"/>
    <w:rsid w:val="112116F5"/>
    <w:rsid w:val="112E7043"/>
    <w:rsid w:val="113109F0"/>
    <w:rsid w:val="11320A2A"/>
    <w:rsid w:val="1133685D"/>
    <w:rsid w:val="11366CF4"/>
    <w:rsid w:val="113B4BCE"/>
    <w:rsid w:val="11423477"/>
    <w:rsid w:val="11441A23"/>
    <w:rsid w:val="1145752E"/>
    <w:rsid w:val="11534876"/>
    <w:rsid w:val="11577759"/>
    <w:rsid w:val="11587BCF"/>
    <w:rsid w:val="115950CC"/>
    <w:rsid w:val="115E0F56"/>
    <w:rsid w:val="11632579"/>
    <w:rsid w:val="1163349F"/>
    <w:rsid w:val="116876B0"/>
    <w:rsid w:val="116C0D5C"/>
    <w:rsid w:val="116D1717"/>
    <w:rsid w:val="11733D47"/>
    <w:rsid w:val="117E3428"/>
    <w:rsid w:val="1186730F"/>
    <w:rsid w:val="118A27B3"/>
    <w:rsid w:val="118B631A"/>
    <w:rsid w:val="11905323"/>
    <w:rsid w:val="11994F77"/>
    <w:rsid w:val="11A50EB9"/>
    <w:rsid w:val="11A61F8E"/>
    <w:rsid w:val="11A63401"/>
    <w:rsid w:val="11AC0E89"/>
    <w:rsid w:val="11AC63A6"/>
    <w:rsid w:val="11B32522"/>
    <w:rsid w:val="11B357D1"/>
    <w:rsid w:val="11B64383"/>
    <w:rsid w:val="11B64ED9"/>
    <w:rsid w:val="11BD3C98"/>
    <w:rsid w:val="11C07B10"/>
    <w:rsid w:val="11C521DD"/>
    <w:rsid w:val="11C61200"/>
    <w:rsid w:val="11CD21AD"/>
    <w:rsid w:val="11DB69AA"/>
    <w:rsid w:val="11DC30CF"/>
    <w:rsid w:val="11E949BC"/>
    <w:rsid w:val="11EB5869"/>
    <w:rsid w:val="11ED0E59"/>
    <w:rsid w:val="11ED5441"/>
    <w:rsid w:val="11F16F3D"/>
    <w:rsid w:val="11F37034"/>
    <w:rsid w:val="11F92CB4"/>
    <w:rsid w:val="11F958AC"/>
    <w:rsid w:val="11F97428"/>
    <w:rsid w:val="120058D9"/>
    <w:rsid w:val="12010EAC"/>
    <w:rsid w:val="120A69DB"/>
    <w:rsid w:val="120C4DAE"/>
    <w:rsid w:val="120E5EB7"/>
    <w:rsid w:val="120F4F2D"/>
    <w:rsid w:val="120F6353"/>
    <w:rsid w:val="12134304"/>
    <w:rsid w:val="12155AEC"/>
    <w:rsid w:val="12172EFB"/>
    <w:rsid w:val="121C3A87"/>
    <w:rsid w:val="121E30DC"/>
    <w:rsid w:val="12217E66"/>
    <w:rsid w:val="12254AF3"/>
    <w:rsid w:val="12270523"/>
    <w:rsid w:val="122C27F7"/>
    <w:rsid w:val="122E3C55"/>
    <w:rsid w:val="123040FB"/>
    <w:rsid w:val="123264CA"/>
    <w:rsid w:val="123E65F1"/>
    <w:rsid w:val="12406DDA"/>
    <w:rsid w:val="1242180E"/>
    <w:rsid w:val="124853E9"/>
    <w:rsid w:val="124B7725"/>
    <w:rsid w:val="124D3512"/>
    <w:rsid w:val="124F0430"/>
    <w:rsid w:val="124F6D6D"/>
    <w:rsid w:val="12555852"/>
    <w:rsid w:val="12573616"/>
    <w:rsid w:val="12577E58"/>
    <w:rsid w:val="125D1BD8"/>
    <w:rsid w:val="125D2F3F"/>
    <w:rsid w:val="125E4CA0"/>
    <w:rsid w:val="125E5F59"/>
    <w:rsid w:val="12646BA6"/>
    <w:rsid w:val="126A06D4"/>
    <w:rsid w:val="126B2E8A"/>
    <w:rsid w:val="12715586"/>
    <w:rsid w:val="12721D42"/>
    <w:rsid w:val="12735131"/>
    <w:rsid w:val="12770DFF"/>
    <w:rsid w:val="12777BB8"/>
    <w:rsid w:val="12784219"/>
    <w:rsid w:val="127C0E82"/>
    <w:rsid w:val="127D4CBB"/>
    <w:rsid w:val="127F19CE"/>
    <w:rsid w:val="1283183B"/>
    <w:rsid w:val="12863136"/>
    <w:rsid w:val="12897CE7"/>
    <w:rsid w:val="128B165F"/>
    <w:rsid w:val="128C3814"/>
    <w:rsid w:val="128C5AAA"/>
    <w:rsid w:val="12910104"/>
    <w:rsid w:val="12933FAF"/>
    <w:rsid w:val="1296609E"/>
    <w:rsid w:val="12992156"/>
    <w:rsid w:val="12995FDE"/>
    <w:rsid w:val="12A2659F"/>
    <w:rsid w:val="12A4551F"/>
    <w:rsid w:val="12A86182"/>
    <w:rsid w:val="12B004F4"/>
    <w:rsid w:val="12B3764E"/>
    <w:rsid w:val="12B6002D"/>
    <w:rsid w:val="12B87E3B"/>
    <w:rsid w:val="12C06A52"/>
    <w:rsid w:val="12C35859"/>
    <w:rsid w:val="12C81157"/>
    <w:rsid w:val="12C92494"/>
    <w:rsid w:val="12CC5B74"/>
    <w:rsid w:val="12CC656F"/>
    <w:rsid w:val="12D05D91"/>
    <w:rsid w:val="12D3302B"/>
    <w:rsid w:val="12D4767F"/>
    <w:rsid w:val="12DE08EA"/>
    <w:rsid w:val="12E24196"/>
    <w:rsid w:val="12F5404A"/>
    <w:rsid w:val="12F6624E"/>
    <w:rsid w:val="12F93C64"/>
    <w:rsid w:val="12FC233E"/>
    <w:rsid w:val="12FF356B"/>
    <w:rsid w:val="13033D5D"/>
    <w:rsid w:val="13062971"/>
    <w:rsid w:val="13077D50"/>
    <w:rsid w:val="130D3376"/>
    <w:rsid w:val="131260B3"/>
    <w:rsid w:val="131927BE"/>
    <w:rsid w:val="13216222"/>
    <w:rsid w:val="132434E7"/>
    <w:rsid w:val="1325287C"/>
    <w:rsid w:val="13266D62"/>
    <w:rsid w:val="132E0EA3"/>
    <w:rsid w:val="13302765"/>
    <w:rsid w:val="13344BF5"/>
    <w:rsid w:val="13354F1C"/>
    <w:rsid w:val="1337340F"/>
    <w:rsid w:val="133C079E"/>
    <w:rsid w:val="133F6EA4"/>
    <w:rsid w:val="13415E8A"/>
    <w:rsid w:val="13483C24"/>
    <w:rsid w:val="134955C0"/>
    <w:rsid w:val="134A5D44"/>
    <w:rsid w:val="134C641B"/>
    <w:rsid w:val="134E0637"/>
    <w:rsid w:val="13510986"/>
    <w:rsid w:val="13657506"/>
    <w:rsid w:val="13676CC4"/>
    <w:rsid w:val="13753B43"/>
    <w:rsid w:val="13774B08"/>
    <w:rsid w:val="13805695"/>
    <w:rsid w:val="1383697B"/>
    <w:rsid w:val="138D6F99"/>
    <w:rsid w:val="13941A7F"/>
    <w:rsid w:val="139C4933"/>
    <w:rsid w:val="139C79EE"/>
    <w:rsid w:val="13A543B9"/>
    <w:rsid w:val="13A91D9A"/>
    <w:rsid w:val="13A967AC"/>
    <w:rsid w:val="13AB4078"/>
    <w:rsid w:val="13AC0DC7"/>
    <w:rsid w:val="13AE7CFB"/>
    <w:rsid w:val="13B06D1C"/>
    <w:rsid w:val="13C02565"/>
    <w:rsid w:val="13C13F83"/>
    <w:rsid w:val="13C32449"/>
    <w:rsid w:val="13C3533E"/>
    <w:rsid w:val="13C51C5A"/>
    <w:rsid w:val="13C64CC1"/>
    <w:rsid w:val="13CA2A95"/>
    <w:rsid w:val="13CE09AC"/>
    <w:rsid w:val="13D139FA"/>
    <w:rsid w:val="13D43311"/>
    <w:rsid w:val="13D63491"/>
    <w:rsid w:val="13D81DD3"/>
    <w:rsid w:val="13DB5E40"/>
    <w:rsid w:val="13DD7F09"/>
    <w:rsid w:val="13E1133D"/>
    <w:rsid w:val="13E43C84"/>
    <w:rsid w:val="13E91E52"/>
    <w:rsid w:val="13F62531"/>
    <w:rsid w:val="13F8534A"/>
    <w:rsid w:val="13FF6037"/>
    <w:rsid w:val="140A0078"/>
    <w:rsid w:val="141800D8"/>
    <w:rsid w:val="14204838"/>
    <w:rsid w:val="142166A9"/>
    <w:rsid w:val="14233952"/>
    <w:rsid w:val="142E3817"/>
    <w:rsid w:val="142F04C3"/>
    <w:rsid w:val="14395D79"/>
    <w:rsid w:val="143A5969"/>
    <w:rsid w:val="143D70B7"/>
    <w:rsid w:val="143F1777"/>
    <w:rsid w:val="145315DF"/>
    <w:rsid w:val="14534D31"/>
    <w:rsid w:val="14543963"/>
    <w:rsid w:val="14557964"/>
    <w:rsid w:val="1457582A"/>
    <w:rsid w:val="14581B25"/>
    <w:rsid w:val="1459778F"/>
    <w:rsid w:val="145A2AE9"/>
    <w:rsid w:val="145C36AA"/>
    <w:rsid w:val="145D63E3"/>
    <w:rsid w:val="1466580F"/>
    <w:rsid w:val="146D1060"/>
    <w:rsid w:val="146D4663"/>
    <w:rsid w:val="14710F4D"/>
    <w:rsid w:val="1473324C"/>
    <w:rsid w:val="14754009"/>
    <w:rsid w:val="147C5137"/>
    <w:rsid w:val="1480340B"/>
    <w:rsid w:val="14805E90"/>
    <w:rsid w:val="148234F0"/>
    <w:rsid w:val="148250E8"/>
    <w:rsid w:val="148C07CA"/>
    <w:rsid w:val="148F420B"/>
    <w:rsid w:val="14937DFC"/>
    <w:rsid w:val="1496618D"/>
    <w:rsid w:val="14992650"/>
    <w:rsid w:val="149A7856"/>
    <w:rsid w:val="149F23C6"/>
    <w:rsid w:val="14A7359E"/>
    <w:rsid w:val="14AB1704"/>
    <w:rsid w:val="14B07D3D"/>
    <w:rsid w:val="14B843FD"/>
    <w:rsid w:val="14BB35A6"/>
    <w:rsid w:val="14BC4F1A"/>
    <w:rsid w:val="14C40B27"/>
    <w:rsid w:val="14C72B34"/>
    <w:rsid w:val="14C955AA"/>
    <w:rsid w:val="14CB09BD"/>
    <w:rsid w:val="14CE3D11"/>
    <w:rsid w:val="14CF147E"/>
    <w:rsid w:val="14D71808"/>
    <w:rsid w:val="14D71FE0"/>
    <w:rsid w:val="14D85DD2"/>
    <w:rsid w:val="14D9231E"/>
    <w:rsid w:val="14E01653"/>
    <w:rsid w:val="14E87918"/>
    <w:rsid w:val="14EB3E59"/>
    <w:rsid w:val="14F067F7"/>
    <w:rsid w:val="14F14630"/>
    <w:rsid w:val="14F3335B"/>
    <w:rsid w:val="150571E6"/>
    <w:rsid w:val="15066C7D"/>
    <w:rsid w:val="150C67F5"/>
    <w:rsid w:val="150D79D8"/>
    <w:rsid w:val="1511175D"/>
    <w:rsid w:val="151236CE"/>
    <w:rsid w:val="15140762"/>
    <w:rsid w:val="151A2189"/>
    <w:rsid w:val="151B3F94"/>
    <w:rsid w:val="151F7438"/>
    <w:rsid w:val="1521087B"/>
    <w:rsid w:val="15244D8D"/>
    <w:rsid w:val="152C19BB"/>
    <w:rsid w:val="152F11EC"/>
    <w:rsid w:val="15341FE6"/>
    <w:rsid w:val="15345926"/>
    <w:rsid w:val="153612C8"/>
    <w:rsid w:val="15391E41"/>
    <w:rsid w:val="15402994"/>
    <w:rsid w:val="15457981"/>
    <w:rsid w:val="154642D7"/>
    <w:rsid w:val="154679EC"/>
    <w:rsid w:val="1547295E"/>
    <w:rsid w:val="154B47F0"/>
    <w:rsid w:val="155012EC"/>
    <w:rsid w:val="155731C6"/>
    <w:rsid w:val="155858E1"/>
    <w:rsid w:val="155862C2"/>
    <w:rsid w:val="15593482"/>
    <w:rsid w:val="155D6B1C"/>
    <w:rsid w:val="155E22C0"/>
    <w:rsid w:val="15606B35"/>
    <w:rsid w:val="15611086"/>
    <w:rsid w:val="15613027"/>
    <w:rsid w:val="15681DDA"/>
    <w:rsid w:val="15734288"/>
    <w:rsid w:val="15773BA8"/>
    <w:rsid w:val="15781D4E"/>
    <w:rsid w:val="15785B79"/>
    <w:rsid w:val="15804607"/>
    <w:rsid w:val="15806B75"/>
    <w:rsid w:val="15806F6C"/>
    <w:rsid w:val="15852145"/>
    <w:rsid w:val="15877913"/>
    <w:rsid w:val="159D6DA2"/>
    <w:rsid w:val="159E6DD6"/>
    <w:rsid w:val="15A4021B"/>
    <w:rsid w:val="15A43B82"/>
    <w:rsid w:val="15AB7FF5"/>
    <w:rsid w:val="15AD47E1"/>
    <w:rsid w:val="15B37AF9"/>
    <w:rsid w:val="15B425C7"/>
    <w:rsid w:val="15B56959"/>
    <w:rsid w:val="15BC0317"/>
    <w:rsid w:val="15BD4823"/>
    <w:rsid w:val="15C44C03"/>
    <w:rsid w:val="15C70052"/>
    <w:rsid w:val="15C82E87"/>
    <w:rsid w:val="15CB5D09"/>
    <w:rsid w:val="15DE4563"/>
    <w:rsid w:val="15E25599"/>
    <w:rsid w:val="15E259EF"/>
    <w:rsid w:val="15F005ED"/>
    <w:rsid w:val="15F00799"/>
    <w:rsid w:val="15F256B8"/>
    <w:rsid w:val="15F50521"/>
    <w:rsid w:val="15F50E6D"/>
    <w:rsid w:val="15F92EBD"/>
    <w:rsid w:val="15FF23B2"/>
    <w:rsid w:val="15FF57C3"/>
    <w:rsid w:val="16024D7E"/>
    <w:rsid w:val="16031D0A"/>
    <w:rsid w:val="16032C4D"/>
    <w:rsid w:val="16037ABF"/>
    <w:rsid w:val="160914BD"/>
    <w:rsid w:val="16095DEC"/>
    <w:rsid w:val="160B3B92"/>
    <w:rsid w:val="160C1F02"/>
    <w:rsid w:val="160F5DB5"/>
    <w:rsid w:val="161104E1"/>
    <w:rsid w:val="16164349"/>
    <w:rsid w:val="16196242"/>
    <w:rsid w:val="162330BF"/>
    <w:rsid w:val="16251E70"/>
    <w:rsid w:val="162672A8"/>
    <w:rsid w:val="162A7D6A"/>
    <w:rsid w:val="162C7E32"/>
    <w:rsid w:val="162E54A6"/>
    <w:rsid w:val="16307A11"/>
    <w:rsid w:val="1634417B"/>
    <w:rsid w:val="1635231E"/>
    <w:rsid w:val="1645076C"/>
    <w:rsid w:val="16566F78"/>
    <w:rsid w:val="165679F4"/>
    <w:rsid w:val="1658518E"/>
    <w:rsid w:val="165C4A75"/>
    <w:rsid w:val="16603D33"/>
    <w:rsid w:val="16613A34"/>
    <w:rsid w:val="166E4437"/>
    <w:rsid w:val="166F308E"/>
    <w:rsid w:val="166F79E9"/>
    <w:rsid w:val="16727255"/>
    <w:rsid w:val="16737EE2"/>
    <w:rsid w:val="167C62F8"/>
    <w:rsid w:val="167E23FD"/>
    <w:rsid w:val="16884448"/>
    <w:rsid w:val="16887E81"/>
    <w:rsid w:val="168B1291"/>
    <w:rsid w:val="168D6B05"/>
    <w:rsid w:val="16902E47"/>
    <w:rsid w:val="16916186"/>
    <w:rsid w:val="169A05FD"/>
    <w:rsid w:val="169B23E8"/>
    <w:rsid w:val="169B29D8"/>
    <w:rsid w:val="169B2F85"/>
    <w:rsid w:val="169F13CE"/>
    <w:rsid w:val="169F1A78"/>
    <w:rsid w:val="16A556E6"/>
    <w:rsid w:val="16A96B9F"/>
    <w:rsid w:val="16AD21D3"/>
    <w:rsid w:val="16B02533"/>
    <w:rsid w:val="16B33668"/>
    <w:rsid w:val="16BB5F48"/>
    <w:rsid w:val="16BF0919"/>
    <w:rsid w:val="16C14E9C"/>
    <w:rsid w:val="16C86862"/>
    <w:rsid w:val="16D32BA9"/>
    <w:rsid w:val="16D60002"/>
    <w:rsid w:val="16DE2CA8"/>
    <w:rsid w:val="16E11F8C"/>
    <w:rsid w:val="16E13FC6"/>
    <w:rsid w:val="16E21203"/>
    <w:rsid w:val="16E33D9F"/>
    <w:rsid w:val="16E47A4C"/>
    <w:rsid w:val="16E64369"/>
    <w:rsid w:val="16E86E83"/>
    <w:rsid w:val="16EE281B"/>
    <w:rsid w:val="16F2375D"/>
    <w:rsid w:val="16F46621"/>
    <w:rsid w:val="16F72834"/>
    <w:rsid w:val="16F85660"/>
    <w:rsid w:val="16FE5322"/>
    <w:rsid w:val="17081A8D"/>
    <w:rsid w:val="170852C7"/>
    <w:rsid w:val="1708672B"/>
    <w:rsid w:val="170C3F7B"/>
    <w:rsid w:val="17103CDA"/>
    <w:rsid w:val="1712253F"/>
    <w:rsid w:val="17197F6C"/>
    <w:rsid w:val="171A1B64"/>
    <w:rsid w:val="17207C25"/>
    <w:rsid w:val="17217349"/>
    <w:rsid w:val="17224923"/>
    <w:rsid w:val="17245557"/>
    <w:rsid w:val="172834D0"/>
    <w:rsid w:val="172C0081"/>
    <w:rsid w:val="172E34D9"/>
    <w:rsid w:val="172F4490"/>
    <w:rsid w:val="1731155D"/>
    <w:rsid w:val="173341DF"/>
    <w:rsid w:val="173377F3"/>
    <w:rsid w:val="17374326"/>
    <w:rsid w:val="173745CF"/>
    <w:rsid w:val="173A531A"/>
    <w:rsid w:val="173D76FC"/>
    <w:rsid w:val="17404761"/>
    <w:rsid w:val="17404D19"/>
    <w:rsid w:val="174125E8"/>
    <w:rsid w:val="17424D72"/>
    <w:rsid w:val="17460474"/>
    <w:rsid w:val="174868AC"/>
    <w:rsid w:val="174E6039"/>
    <w:rsid w:val="1751570C"/>
    <w:rsid w:val="17534F11"/>
    <w:rsid w:val="175B2070"/>
    <w:rsid w:val="17623573"/>
    <w:rsid w:val="17683857"/>
    <w:rsid w:val="176D1B8D"/>
    <w:rsid w:val="176E7834"/>
    <w:rsid w:val="176F1D30"/>
    <w:rsid w:val="176F3F1F"/>
    <w:rsid w:val="17726730"/>
    <w:rsid w:val="17727835"/>
    <w:rsid w:val="17747FDC"/>
    <w:rsid w:val="177B251A"/>
    <w:rsid w:val="177F526D"/>
    <w:rsid w:val="178E52E0"/>
    <w:rsid w:val="17963209"/>
    <w:rsid w:val="179C1F3C"/>
    <w:rsid w:val="179C2088"/>
    <w:rsid w:val="179D062E"/>
    <w:rsid w:val="179F60D6"/>
    <w:rsid w:val="17A63DD9"/>
    <w:rsid w:val="17AB40C4"/>
    <w:rsid w:val="17B15CC0"/>
    <w:rsid w:val="17B52CC5"/>
    <w:rsid w:val="17B660A0"/>
    <w:rsid w:val="17B90FA7"/>
    <w:rsid w:val="17BA6645"/>
    <w:rsid w:val="17C85939"/>
    <w:rsid w:val="17CA482F"/>
    <w:rsid w:val="17CB2113"/>
    <w:rsid w:val="17D6187F"/>
    <w:rsid w:val="17DA3FE9"/>
    <w:rsid w:val="17DC0E37"/>
    <w:rsid w:val="17DC5DF8"/>
    <w:rsid w:val="17E06004"/>
    <w:rsid w:val="17ED5094"/>
    <w:rsid w:val="17F254AB"/>
    <w:rsid w:val="17F305DE"/>
    <w:rsid w:val="17F44053"/>
    <w:rsid w:val="17F50634"/>
    <w:rsid w:val="17F60730"/>
    <w:rsid w:val="17F8682F"/>
    <w:rsid w:val="17FA4382"/>
    <w:rsid w:val="17FB6A7F"/>
    <w:rsid w:val="17FD506C"/>
    <w:rsid w:val="18007BC2"/>
    <w:rsid w:val="18095AA8"/>
    <w:rsid w:val="180B2737"/>
    <w:rsid w:val="18133386"/>
    <w:rsid w:val="18144BED"/>
    <w:rsid w:val="1819171F"/>
    <w:rsid w:val="181A27F0"/>
    <w:rsid w:val="182C42EB"/>
    <w:rsid w:val="182D7D4F"/>
    <w:rsid w:val="183258D1"/>
    <w:rsid w:val="183A6CD1"/>
    <w:rsid w:val="183B2BC6"/>
    <w:rsid w:val="183D058F"/>
    <w:rsid w:val="183F36CA"/>
    <w:rsid w:val="18451E4B"/>
    <w:rsid w:val="184D58F7"/>
    <w:rsid w:val="18521ED0"/>
    <w:rsid w:val="18523A6B"/>
    <w:rsid w:val="1854068E"/>
    <w:rsid w:val="1861099C"/>
    <w:rsid w:val="18650CCE"/>
    <w:rsid w:val="186B76F5"/>
    <w:rsid w:val="186D653D"/>
    <w:rsid w:val="186D6EF1"/>
    <w:rsid w:val="186F49DA"/>
    <w:rsid w:val="18700F1E"/>
    <w:rsid w:val="187145D3"/>
    <w:rsid w:val="18715CF7"/>
    <w:rsid w:val="18764B46"/>
    <w:rsid w:val="187B2FBD"/>
    <w:rsid w:val="187D2802"/>
    <w:rsid w:val="187D550D"/>
    <w:rsid w:val="187E2D66"/>
    <w:rsid w:val="187E3A37"/>
    <w:rsid w:val="187E6168"/>
    <w:rsid w:val="18831B83"/>
    <w:rsid w:val="18841E65"/>
    <w:rsid w:val="188A3A59"/>
    <w:rsid w:val="188B39BB"/>
    <w:rsid w:val="18922333"/>
    <w:rsid w:val="18976AFC"/>
    <w:rsid w:val="18990484"/>
    <w:rsid w:val="189E54F3"/>
    <w:rsid w:val="189E6514"/>
    <w:rsid w:val="18AE7312"/>
    <w:rsid w:val="18AF1660"/>
    <w:rsid w:val="18B70262"/>
    <w:rsid w:val="18BE66E1"/>
    <w:rsid w:val="18C103A5"/>
    <w:rsid w:val="18CE15A2"/>
    <w:rsid w:val="18D15F65"/>
    <w:rsid w:val="18D86CB3"/>
    <w:rsid w:val="18E55BAC"/>
    <w:rsid w:val="18E612F8"/>
    <w:rsid w:val="18E83A0E"/>
    <w:rsid w:val="18EC1A4A"/>
    <w:rsid w:val="18F346AA"/>
    <w:rsid w:val="18FC7A6B"/>
    <w:rsid w:val="18FD6F7E"/>
    <w:rsid w:val="1901686E"/>
    <w:rsid w:val="19072FA6"/>
    <w:rsid w:val="19092292"/>
    <w:rsid w:val="190922F6"/>
    <w:rsid w:val="190B7DBA"/>
    <w:rsid w:val="1913623B"/>
    <w:rsid w:val="19141CE8"/>
    <w:rsid w:val="19143A53"/>
    <w:rsid w:val="19152930"/>
    <w:rsid w:val="191C1322"/>
    <w:rsid w:val="1920469F"/>
    <w:rsid w:val="19256DB2"/>
    <w:rsid w:val="19281EBA"/>
    <w:rsid w:val="192A5078"/>
    <w:rsid w:val="19312698"/>
    <w:rsid w:val="19315C37"/>
    <w:rsid w:val="19322588"/>
    <w:rsid w:val="19323D32"/>
    <w:rsid w:val="19330F31"/>
    <w:rsid w:val="19343FBF"/>
    <w:rsid w:val="1934468F"/>
    <w:rsid w:val="1936664C"/>
    <w:rsid w:val="193A1CEC"/>
    <w:rsid w:val="193D3272"/>
    <w:rsid w:val="19466178"/>
    <w:rsid w:val="194B3400"/>
    <w:rsid w:val="194C62F1"/>
    <w:rsid w:val="19502B8F"/>
    <w:rsid w:val="19520BD4"/>
    <w:rsid w:val="19545E7F"/>
    <w:rsid w:val="1957606B"/>
    <w:rsid w:val="19594565"/>
    <w:rsid w:val="19617C5C"/>
    <w:rsid w:val="19617DB8"/>
    <w:rsid w:val="19627045"/>
    <w:rsid w:val="19677189"/>
    <w:rsid w:val="19683112"/>
    <w:rsid w:val="196A718F"/>
    <w:rsid w:val="196B272B"/>
    <w:rsid w:val="19700CF8"/>
    <w:rsid w:val="197B35B4"/>
    <w:rsid w:val="197E3335"/>
    <w:rsid w:val="198A5719"/>
    <w:rsid w:val="198C14B9"/>
    <w:rsid w:val="198C6068"/>
    <w:rsid w:val="198E52B2"/>
    <w:rsid w:val="199517EC"/>
    <w:rsid w:val="19954C50"/>
    <w:rsid w:val="199E36A9"/>
    <w:rsid w:val="199F22B8"/>
    <w:rsid w:val="19A92FD7"/>
    <w:rsid w:val="19AA740C"/>
    <w:rsid w:val="19AB7F06"/>
    <w:rsid w:val="19AF270D"/>
    <w:rsid w:val="19B01A9E"/>
    <w:rsid w:val="19B34B33"/>
    <w:rsid w:val="19B50676"/>
    <w:rsid w:val="19C4547B"/>
    <w:rsid w:val="19C63FA0"/>
    <w:rsid w:val="19CC087F"/>
    <w:rsid w:val="19D53DF2"/>
    <w:rsid w:val="19DD1676"/>
    <w:rsid w:val="19E67B8E"/>
    <w:rsid w:val="19E873A8"/>
    <w:rsid w:val="19F17357"/>
    <w:rsid w:val="19F92E42"/>
    <w:rsid w:val="1A0A0515"/>
    <w:rsid w:val="1A0B0B5A"/>
    <w:rsid w:val="1A0C4196"/>
    <w:rsid w:val="1A1269A1"/>
    <w:rsid w:val="1A136DD4"/>
    <w:rsid w:val="1A1562EC"/>
    <w:rsid w:val="1A163EAE"/>
    <w:rsid w:val="1A17134F"/>
    <w:rsid w:val="1A181629"/>
    <w:rsid w:val="1A1E4272"/>
    <w:rsid w:val="1A212FDD"/>
    <w:rsid w:val="1A254396"/>
    <w:rsid w:val="1A255BC7"/>
    <w:rsid w:val="1A295D92"/>
    <w:rsid w:val="1A2968CD"/>
    <w:rsid w:val="1A322E1D"/>
    <w:rsid w:val="1A3F5096"/>
    <w:rsid w:val="1A432669"/>
    <w:rsid w:val="1A472C20"/>
    <w:rsid w:val="1A487FA1"/>
    <w:rsid w:val="1A495BE8"/>
    <w:rsid w:val="1A4A435E"/>
    <w:rsid w:val="1A55658D"/>
    <w:rsid w:val="1A582ED1"/>
    <w:rsid w:val="1A587F3D"/>
    <w:rsid w:val="1A623FF9"/>
    <w:rsid w:val="1A6661E9"/>
    <w:rsid w:val="1A694541"/>
    <w:rsid w:val="1A69655A"/>
    <w:rsid w:val="1A6E65F7"/>
    <w:rsid w:val="1A752E6A"/>
    <w:rsid w:val="1A792BD7"/>
    <w:rsid w:val="1A7B3066"/>
    <w:rsid w:val="1A7C34FD"/>
    <w:rsid w:val="1A80010F"/>
    <w:rsid w:val="1A860416"/>
    <w:rsid w:val="1A8738AB"/>
    <w:rsid w:val="1A9B003B"/>
    <w:rsid w:val="1A9E50B7"/>
    <w:rsid w:val="1AA004A6"/>
    <w:rsid w:val="1AA95F6F"/>
    <w:rsid w:val="1AAF3B59"/>
    <w:rsid w:val="1AB13479"/>
    <w:rsid w:val="1AB853F2"/>
    <w:rsid w:val="1AB949F4"/>
    <w:rsid w:val="1AC049FE"/>
    <w:rsid w:val="1AC447A3"/>
    <w:rsid w:val="1ACE246E"/>
    <w:rsid w:val="1AD15DDF"/>
    <w:rsid w:val="1ADA0AC6"/>
    <w:rsid w:val="1ADD7E6B"/>
    <w:rsid w:val="1AE07374"/>
    <w:rsid w:val="1AEB4D0D"/>
    <w:rsid w:val="1AEE2534"/>
    <w:rsid w:val="1AF03117"/>
    <w:rsid w:val="1AF40020"/>
    <w:rsid w:val="1B015916"/>
    <w:rsid w:val="1B054AC2"/>
    <w:rsid w:val="1B0828B9"/>
    <w:rsid w:val="1B111919"/>
    <w:rsid w:val="1B1563DB"/>
    <w:rsid w:val="1B18188F"/>
    <w:rsid w:val="1B1E5633"/>
    <w:rsid w:val="1B200780"/>
    <w:rsid w:val="1B205CEF"/>
    <w:rsid w:val="1B21790F"/>
    <w:rsid w:val="1B277B6D"/>
    <w:rsid w:val="1B2851F3"/>
    <w:rsid w:val="1B2A42BE"/>
    <w:rsid w:val="1B2E5E56"/>
    <w:rsid w:val="1B2F4427"/>
    <w:rsid w:val="1B2F7DBB"/>
    <w:rsid w:val="1B360B6E"/>
    <w:rsid w:val="1B397AC1"/>
    <w:rsid w:val="1B42596F"/>
    <w:rsid w:val="1B441624"/>
    <w:rsid w:val="1B447FEC"/>
    <w:rsid w:val="1B451658"/>
    <w:rsid w:val="1B452063"/>
    <w:rsid w:val="1B4C15D5"/>
    <w:rsid w:val="1B561F3F"/>
    <w:rsid w:val="1B593976"/>
    <w:rsid w:val="1B5A3B60"/>
    <w:rsid w:val="1B5D69FE"/>
    <w:rsid w:val="1B611E18"/>
    <w:rsid w:val="1B6154EE"/>
    <w:rsid w:val="1B642B82"/>
    <w:rsid w:val="1B6A06F8"/>
    <w:rsid w:val="1B6D7DCC"/>
    <w:rsid w:val="1B711AC7"/>
    <w:rsid w:val="1B7452C8"/>
    <w:rsid w:val="1B765DCF"/>
    <w:rsid w:val="1B832C85"/>
    <w:rsid w:val="1B854056"/>
    <w:rsid w:val="1B8A0885"/>
    <w:rsid w:val="1B8A5263"/>
    <w:rsid w:val="1B941999"/>
    <w:rsid w:val="1B9756B7"/>
    <w:rsid w:val="1B976A9A"/>
    <w:rsid w:val="1B987055"/>
    <w:rsid w:val="1B9B3CD9"/>
    <w:rsid w:val="1BA6676F"/>
    <w:rsid w:val="1BAC626C"/>
    <w:rsid w:val="1BAD2C8D"/>
    <w:rsid w:val="1BAD638B"/>
    <w:rsid w:val="1BB30C76"/>
    <w:rsid w:val="1BB33F7C"/>
    <w:rsid w:val="1BBB3D0F"/>
    <w:rsid w:val="1BBD5DE9"/>
    <w:rsid w:val="1BBD71D3"/>
    <w:rsid w:val="1BBF265A"/>
    <w:rsid w:val="1BC16E30"/>
    <w:rsid w:val="1BC22729"/>
    <w:rsid w:val="1BC52BBC"/>
    <w:rsid w:val="1BC73217"/>
    <w:rsid w:val="1BC7530B"/>
    <w:rsid w:val="1BC97D96"/>
    <w:rsid w:val="1BCD4552"/>
    <w:rsid w:val="1BCE7B7C"/>
    <w:rsid w:val="1BD10CFC"/>
    <w:rsid w:val="1BD560CD"/>
    <w:rsid w:val="1BDC5B7E"/>
    <w:rsid w:val="1BDD317A"/>
    <w:rsid w:val="1BDD3634"/>
    <w:rsid w:val="1BE067F1"/>
    <w:rsid w:val="1BE254ED"/>
    <w:rsid w:val="1BE35C50"/>
    <w:rsid w:val="1BEE2FC0"/>
    <w:rsid w:val="1BF41FB1"/>
    <w:rsid w:val="1BF77F90"/>
    <w:rsid w:val="1BF961C2"/>
    <w:rsid w:val="1BFC6D3B"/>
    <w:rsid w:val="1BFD6623"/>
    <w:rsid w:val="1BFF5237"/>
    <w:rsid w:val="1C085525"/>
    <w:rsid w:val="1C0B6776"/>
    <w:rsid w:val="1C0D4887"/>
    <w:rsid w:val="1C0D7175"/>
    <w:rsid w:val="1C0F793E"/>
    <w:rsid w:val="1C116991"/>
    <w:rsid w:val="1C1653B5"/>
    <w:rsid w:val="1C196CDA"/>
    <w:rsid w:val="1C1F5406"/>
    <w:rsid w:val="1C204014"/>
    <w:rsid w:val="1C2A6FB4"/>
    <w:rsid w:val="1C2B7DFC"/>
    <w:rsid w:val="1C324062"/>
    <w:rsid w:val="1C3734C5"/>
    <w:rsid w:val="1C3E63CD"/>
    <w:rsid w:val="1C3E723F"/>
    <w:rsid w:val="1C43628D"/>
    <w:rsid w:val="1C520E38"/>
    <w:rsid w:val="1C57084F"/>
    <w:rsid w:val="1C5A1A91"/>
    <w:rsid w:val="1C5D10DA"/>
    <w:rsid w:val="1C5E65E7"/>
    <w:rsid w:val="1C694847"/>
    <w:rsid w:val="1C6D325C"/>
    <w:rsid w:val="1C6E038D"/>
    <w:rsid w:val="1C7B0078"/>
    <w:rsid w:val="1C7B5C7B"/>
    <w:rsid w:val="1C8158AD"/>
    <w:rsid w:val="1C987928"/>
    <w:rsid w:val="1C9933EC"/>
    <w:rsid w:val="1C9A32FE"/>
    <w:rsid w:val="1CAF28BF"/>
    <w:rsid w:val="1CB05EDC"/>
    <w:rsid w:val="1CB073E7"/>
    <w:rsid w:val="1CB24DC4"/>
    <w:rsid w:val="1CB77B71"/>
    <w:rsid w:val="1CB87835"/>
    <w:rsid w:val="1CBE6AFC"/>
    <w:rsid w:val="1CC41C5A"/>
    <w:rsid w:val="1CC70DDE"/>
    <w:rsid w:val="1CC921F3"/>
    <w:rsid w:val="1CCC59DB"/>
    <w:rsid w:val="1CD1317D"/>
    <w:rsid w:val="1CD20833"/>
    <w:rsid w:val="1CE736E4"/>
    <w:rsid w:val="1CED5261"/>
    <w:rsid w:val="1CF13F51"/>
    <w:rsid w:val="1CF31306"/>
    <w:rsid w:val="1CF427A4"/>
    <w:rsid w:val="1CF73080"/>
    <w:rsid w:val="1CF90F0E"/>
    <w:rsid w:val="1CFA7485"/>
    <w:rsid w:val="1D0B3E3B"/>
    <w:rsid w:val="1D0F705B"/>
    <w:rsid w:val="1D121A49"/>
    <w:rsid w:val="1D135BEC"/>
    <w:rsid w:val="1D1D63C3"/>
    <w:rsid w:val="1D212649"/>
    <w:rsid w:val="1D215BE4"/>
    <w:rsid w:val="1D220C71"/>
    <w:rsid w:val="1D221ADC"/>
    <w:rsid w:val="1D2D7728"/>
    <w:rsid w:val="1D3059B9"/>
    <w:rsid w:val="1D315D75"/>
    <w:rsid w:val="1D361F3F"/>
    <w:rsid w:val="1D376CC4"/>
    <w:rsid w:val="1D3B63DE"/>
    <w:rsid w:val="1D3E293F"/>
    <w:rsid w:val="1D434535"/>
    <w:rsid w:val="1D4F796D"/>
    <w:rsid w:val="1D514EA0"/>
    <w:rsid w:val="1D523B5F"/>
    <w:rsid w:val="1D584B73"/>
    <w:rsid w:val="1D5E48A9"/>
    <w:rsid w:val="1D6464F9"/>
    <w:rsid w:val="1D71705B"/>
    <w:rsid w:val="1D76374B"/>
    <w:rsid w:val="1D790F21"/>
    <w:rsid w:val="1D79689F"/>
    <w:rsid w:val="1D7C20DA"/>
    <w:rsid w:val="1D7C51B8"/>
    <w:rsid w:val="1D7D6A53"/>
    <w:rsid w:val="1D7D7ADA"/>
    <w:rsid w:val="1D7F0A6A"/>
    <w:rsid w:val="1D820F68"/>
    <w:rsid w:val="1D8A14CC"/>
    <w:rsid w:val="1D8A662C"/>
    <w:rsid w:val="1D8C6A85"/>
    <w:rsid w:val="1D962D1A"/>
    <w:rsid w:val="1D982236"/>
    <w:rsid w:val="1D9A0F98"/>
    <w:rsid w:val="1D9F56A3"/>
    <w:rsid w:val="1DA926A9"/>
    <w:rsid w:val="1DAB3DED"/>
    <w:rsid w:val="1DAC46D3"/>
    <w:rsid w:val="1DB15BEC"/>
    <w:rsid w:val="1DB80F9E"/>
    <w:rsid w:val="1DB81878"/>
    <w:rsid w:val="1DB975A5"/>
    <w:rsid w:val="1DC7228B"/>
    <w:rsid w:val="1DCA7A09"/>
    <w:rsid w:val="1DCB3C32"/>
    <w:rsid w:val="1DD10ABB"/>
    <w:rsid w:val="1DD776CB"/>
    <w:rsid w:val="1DE33AC7"/>
    <w:rsid w:val="1DE93DD9"/>
    <w:rsid w:val="1DEC34CB"/>
    <w:rsid w:val="1DEF28EB"/>
    <w:rsid w:val="1DEF61AB"/>
    <w:rsid w:val="1DF43C7C"/>
    <w:rsid w:val="1DF82D8D"/>
    <w:rsid w:val="1E025238"/>
    <w:rsid w:val="1E0713CE"/>
    <w:rsid w:val="1E0F76A8"/>
    <w:rsid w:val="1E1D433B"/>
    <w:rsid w:val="1E1F4CB2"/>
    <w:rsid w:val="1E1F76FD"/>
    <w:rsid w:val="1E2514D3"/>
    <w:rsid w:val="1E2548DE"/>
    <w:rsid w:val="1E2570F0"/>
    <w:rsid w:val="1E2774DC"/>
    <w:rsid w:val="1E3546E2"/>
    <w:rsid w:val="1E36336B"/>
    <w:rsid w:val="1E380609"/>
    <w:rsid w:val="1E3C018A"/>
    <w:rsid w:val="1E3E30A8"/>
    <w:rsid w:val="1E473C6B"/>
    <w:rsid w:val="1E4807D7"/>
    <w:rsid w:val="1E482850"/>
    <w:rsid w:val="1E486389"/>
    <w:rsid w:val="1E4D07FD"/>
    <w:rsid w:val="1E4E3773"/>
    <w:rsid w:val="1E4E44A5"/>
    <w:rsid w:val="1E536694"/>
    <w:rsid w:val="1E5A4700"/>
    <w:rsid w:val="1E5B21C2"/>
    <w:rsid w:val="1E6076A8"/>
    <w:rsid w:val="1E6D101D"/>
    <w:rsid w:val="1E717898"/>
    <w:rsid w:val="1E7A6BF2"/>
    <w:rsid w:val="1E851859"/>
    <w:rsid w:val="1E8C4583"/>
    <w:rsid w:val="1EA32CD4"/>
    <w:rsid w:val="1EA703E3"/>
    <w:rsid w:val="1EAD39DB"/>
    <w:rsid w:val="1EB20E95"/>
    <w:rsid w:val="1EB7729D"/>
    <w:rsid w:val="1EB84FCF"/>
    <w:rsid w:val="1EC00040"/>
    <w:rsid w:val="1EC7226F"/>
    <w:rsid w:val="1ECC738A"/>
    <w:rsid w:val="1ECD0DF6"/>
    <w:rsid w:val="1ED4262E"/>
    <w:rsid w:val="1ED51AE5"/>
    <w:rsid w:val="1ED64ED4"/>
    <w:rsid w:val="1ED80349"/>
    <w:rsid w:val="1EDC21DA"/>
    <w:rsid w:val="1EDD75CF"/>
    <w:rsid w:val="1EDF1187"/>
    <w:rsid w:val="1EE559EC"/>
    <w:rsid w:val="1EEE3789"/>
    <w:rsid w:val="1EEE63B0"/>
    <w:rsid w:val="1EF364B9"/>
    <w:rsid w:val="1EF57879"/>
    <w:rsid w:val="1EF63984"/>
    <w:rsid w:val="1EFA5449"/>
    <w:rsid w:val="1EFB5635"/>
    <w:rsid w:val="1EFD74B2"/>
    <w:rsid w:val="1F046775"/>
    <w:rsid w:val="1F054BBC"/>
    <w:rsid w:val="1F065C4D"/>
    <w:rsid w:val="1F08688F"/>
    <w:rsid w:val="1F08754F"/>
    <w:rsid w:val="1F137EC2"/>
    <w:rsid w:val="1F142292"/>
    <w:rsid w:val="1F167494"/>
    <w:rsid w:val="1F1D56B0"/>
    <w:rsid w:val="1F241E09"/>
    <w:rsid w:val="1F264A8D"/>
    <w:rsid w:val="1F2C4441"/>
    <w:rsid w:val="1F2C4EF2"/>
    <w:rsid w:val="1F2D55BE"/>
    <w:rsid w:val="1F2F6093"/>
    <w:rsid w:val="1F3D3D74"/>
    <w:rsid w:val="1F3F1D1D"/>
    <w:rsid w:val="1F4234D0"/>
    <w:rsid w:val="1F4F62AB"/>
    <w:rsid w:val="1F5121B1"/>
    <w:rsid w:val="1F5419D1"/>
    <w:rsid w:val="1F555036"/>
    <w:rsid w:val="1F581554"/>
    <w:rsid w:val="1F606DCC"/>
    <w:rsid w:val="1F607096"/>
    <w:rsid w:val="1F66111D"/>
    <w:rsid w:val="1F6A6440"/>
    <w:rsid w:val="1F6E7E8F"/>
    <w:rsid w:val="1F746264"/>
    <w:rsid w:val="1F75672A"/>
    <w:rsid w:val="1F796F66"/>
    <w:rsid w:val="1F7D1A46"/>
    <w:rsid w:val="1F7E65FD"/>
    <w:rsid w:val="1F7F65F3"/>
    <w:rsid w:val="1F814B31"/>
    <w:rsid w:val="1F8168F9"/>
    <w:rsid w:val="1F890A14"/>
    <w:rsid w:val="1F8A22CB"/>
    <w:rsid w:val="1F8B51DB"/>
    <w:rsid w:val="1F8F5C58"/>
    <w:rsid w:val="1F92685E"/>
    <w:rsid w:val="1F936DF1"/>
    <w:rsid w:val="1F944B46"/>
    <w:rsid w:val="1FAD346F"/>
    <w:rsid w:val="1FB66178"/>
    <w:rsid w:val="1FB80499"/>
    <w:rsid w:val="1FBD2A33"/>
    <w:rsid w:val="1FBE770E"/>
    <w:rsid w:val="1FC02903"/>
    <w:rsid w:val="1FC26865"/>
    <w:rsid w:val="1FCA12C1"/>
    <w:rsid w:val="1FCC67E0"/>
    <w:rsid w:val="1FCE4E74"/>
    <w:rsid w:val="1FD028BF"/>
    <w:rsid w:val="1FD130E1"/>
    <w:rsid w:val="1FD30A79"/>
    <w:rsid w:val="1FD57DA2"/>
    <w:rsid w:val="1FD87414"/>
    <w:rsid w:val="1FE15B8D"/>
    <w:rsid w:val="1FE64EF9"/>
    <w:rsid w:val="1FEA0C22"/>
    <w:rsid w:val="1FF0082D"/>
    <w:rsid w:val="1FF331FF"/>
    <w:rsid w:val="1FF613FD"/>
    <w:rsid w:val="1FF904AF"/>
    <w:rsid w:val="20047461"/>
    <w:rsid w:val="20056EE0"/>
    <w:rsid w:val="20070D1E"/>
    <w:rsid w:val="200D7613"/>
    <w:rsid w:val="200E69D1"/>
    <w:rsid w:val="200F74E6"/>
    <w:rsid w:val="20107047"/>
    <w:rsid w:val="20124254"/>
    <w:rsid w:val="20134A7B"/>
    <w:rsid w:val="201436DF"/>
    <w:rsid w:val="201862AD"/>
    <w:rsid w:val="201B3E45"/>
    <w:rsid w:val="201F1478"/>
    <w:rsid w:val="20264BB9"/>
    <w:rsid w:val="203079A6"/>
    <w:rsid w:val="20321807"/>
    <w:rsid w:val="203C00CE"/>
    <w:rsid w:val="203C2F6F"/>
    <w:rsid w:val="203C6650"/>
    <w:rsid w:val="20461153"/>
    <w:rsid w:val="2053542C"/>
    <w:rsid w:val="20565485"/>
    <w:rsid w:val="20576683"/>
    <w:rsid w:val="2057792A"/>
    <w:rsid w:val="205802EB"/>
    <w:rsid w:val="20583C9D"/>
    <w:rsid w:val="205F1340"/>
    <w:rsid w:val="206419D4"/>
    <w:rsid w:val="20712DED"/>
    <w:rsid w:val="20780E9E"/>
    <w:rsid w:val="207E1410"/>
    <w:rsid w:val="207E3B17"/>
    <w:rsid w:val="208508AC"/>
    <w:rsid w:val="20853BE6"/>
    <w:rsid w:val="208C5037"/>
    <w:rsid w:val="20995EAE"/>
    <w:rsid w:val="209A7974"/>
    <w:rsid w:val="209E49B5"/>
    <w:rsid w:val="209F7E55"/>
    <w:rsid w:val="20A320DC"/>
    <w:rsid w:val="20A328F5"/>
    <w:rsid w:val="20AE0A08"/>
    <w:rsid w:val="20AF54D5"/>
    <w:rsid w:val="20B13BF5"/>
    <w:rsid w:val="20B52C0E"/>
    <w:rsid w:val="20BA3756"/>
    <w:rsid w:val="20BC21BD"/>
    <w:rsid w:val="20BF5DA3"/>
    <w:rsid w:val="20C33A42"/>
    <w:rsid w:val="20C46CC2"/>
    <w:rsid w:val="20C50C0D"/>
    <w:rsid w:val="20C63F1A"/>
    <w:rsid w:val="20C7573E"/>
    <w:rsid w:val="20C97969"/>
    <w:rsid w:val="20CA2B73"/>
    <w:rsid w:val="20CB3F15"/>
    <w:rsid w:val="20CC4B77"/>
    <w:rsid w:val="20CC5F91"/>
    <w:rsid w:val="20CD7D43"/>
    <w:rsid w:val="20CE1834"/>
    <w:rsid w:val="20D169A5"/>
    <w:rsid w:val="20D22242"/>
    <w:rsid w:val="20D4448E"/>
    <w:rsid w:val="20D76731"/>
    <w:rsid w:val="20D77E34"/>
    <w:rsid w:val="20D9783D"/>
    <w:rsid w:val="20E564E4"/>
    <w:rsid w:val="20E92A38"/>
    <w:rsid w:val="20EB77AB"/>
    <w:rsid w:val="20F135A8"/>
    <w:rsid w:val="20F26A60"/>
    <w:rsid w:val="20F7459F"/>
    <w:rsid w:val="20FB127E"/>
    <w:rsid w:val="20FE75EF"/>
    <w:rsid w:val="21013DCC"/>
    <w:rsid w:val="21030212"/>
    <w:rsid w:val="210776D0"/>
    <w:rsid w:val="210F2EE9"/>
    <w:rsid w:val="211022B8"/>
    <w:rsid w:val="211221E1"/>
    <w:rsid w:val="211D76D9"/>
    <w:rsid w:val="212F14B6"/>
    <w:rsid w:val="21310847"/>
    <w:rsid w:val="2138161A"/>
    <w:rsid w:val="21395AF1"/>
    <w:rsid w:val="213A62B9"/>
    <w:rsid w:val="213D3EC5"/>
    <w:rsid w:val="21494FDE"/>
    <w:rsid w:val="214A18C4"/>
    <w:rsid w:val="214B0B88"/>
    <w:rsid w:val="214D3442"/>
    <w:rsid w:val="215411AA"/>
    <w:rsid w:val="21590C41"/>
    <w:rsid w:val="215A682E"/>
    <w:rsid w:val="215D30B4"/>
    <w:rsid w:val="216B1567"/>
    <w:rsid w:val="216E2BF3"/>
    <w:rsid w:val="217D7886"/>
    <w:rsid w:val="21861350"/>
    <w:rsid w:val="219614DD"/>
    <w:rsid w:val="219B041B"/>
    <w:rsid w:val="21A035B2"/>
    <w:rsid w:val="21A1658D"/>
    <w:rsid w:val="21A51EB5"/>
    <w:rsid w:val="21B24101"/>
    <w:rsid w:val="21B72F42"/>
    <w:rsid w:val="21B83A61"/>
    <w:rsid w:val="21B94BEE"/>
    <w:rsid w:val="21BB4344"/>
    <w:rsid w:val="21BB7BC5"/>
    <w:rsid w:val="21BD0772"/>
    <w:rsid w:val="21C92BA0"/>
    <w:rsid w:val="21CA403B"/>
    <w:rsid w:val="21CC57BE"/>
    <w:rsid w:val="21CF3128"/>
    <w:rsid w:val="21D30E64"/>
    <w:rsid w:val="21D36D60"/>
    <w:rsid w:val="21DB02B4"/>
    <w:rsid w:val="21DB0789"/>
    <w:rsid w:val="21DE2A66"/>
    <w:rsid w:val="21E14D5E"/>
    <w:rsid w:val="21E33BD7"/>
    <w:rsid w:val="21EA281D"/>
    <w:rsid w:val="21EC0CDA"/>
    <w:rsid w:val="21F10C75"/>
    <w:rsid w:val="21F847DF"/>
    <w:rsid w:val="21F93456"/>
    <w:rsid w:val="21FA64DC"/>
    <w:rsid w:val="21FB2D1A"/>
    <w:rsid w:val="21FD6D4A"/>
    <w:rsid w:val="22025E1A"/>
    <w:rsid w:val="22073F1A"/>
    <w:rsid w:val="220A763C"/>
    <w:rsid w:val="220D66F9"/>
    <w:rsid w:val="221059EA"/>
    <w:rsid w:val="22190290"/>
    <w:rsid w:val="221B2DBC"/>
    <w:rsid w:val="221B3241"/>
    <w:rsid w:val="2220054C"/>
    <w:rsid w:val="2221065E"/>
    <w:rsid w:val="222766F1"/>
    <w:rsid w:val="22283643"/>
    <w:rsid w:val="22383DB7"/>
    <w:rsid w:val="22394DDC"/>
    <w:rsid w:val="223D34DA"/>
    <w:rsid w:val="2247090E"/>
    <w:rsid w:val="2249236E"/>
    <w:rsid w:val="224A0150"/>
    <w:rsid w:val="224B6D74"/>
    <w:rsid w:val="225668FD"/>
    <w:rsid w:val="22572718"/>
    <w:rsid w:val="225F60B5"/>
    <w:rsid w:val="226C62F0"/>
    <w:rsid w:val="226F5ACC"/>
    <w:rsid w:val="22740573"/>
    <w:rsid w:val="227D404D"/>
    <w:rsid w:val="227F7D23"/>
    <w:rsid w:val="22815864"/>
    <w:rsid w:val="22837365"/>
    <w:rsid w:val="22855EAB"/>
    <w:rsid w:val="22856CC3"/>
    <w:rsid w:val="228A6CFE"/>
    <w:rsid w:val="22914F14"/>
    <w:rsid w:val="22925C47"/>
    <w:rsid w:val="229276FB"/>
    <w:rsid w:val="22952348"/>
    <w:rsid w:val="229866E6"/>
    <w:rsid w:val="22991AA4"/>
    <w:rsid w:val="229D61A0"/>
    <w:rsid w:val="22A424A7"/>
    <w:rsid w:val="22A561D6"/>
    <w:rsid w:val="22B43F68"/>
    <w:rsid w:val="22B54200"/>
    <w:rsid w:val="22BA1440"/>
    <w:rsid w:val="22BB0A1C"/>
    <w:rsid w:val="22BC0148"/>
    <w:rsid w:val="22C775EF"/>
    <w:rsid w:val="22CD55E0"/>
    <w:rsid w:val="22CE5AB5"/>
    <w:rsid w:val="22CF3023"/>
    <w:rsid w:val="22D6178C"/>
    <w:rsid w:val="22D77384"/>
    <w:rsid w:val="22D96B36"/>
    <w:rsid w:val="22E02EDC"/>
    <w:rsid w:val="22E17D3C"/>
    <w:rsid w:val="22E20BB1"/>
    <w:rsid w:val="22E259DF"/>
    <w:rsid w:val="22E96EA6"/>
    <w:rsid w:val="22EF2B04"/>
    <w:rsid w:val="22F95256"/>
    <w:rsid w:val="22FE36FB"/>
    <w:rsid w:val="23020890"/>
    <w:rsid w:val="23026451"/>
    <w:rsid w:val="230644F0"/>
    <w:rsid w:val="230B3FCD"/>
    <w:rsid w:val="230F18CE"/>
    <w:rsid w:val="23233F6B"/>
    <w:rsid w:val="23293340"/>
    <w:rsid w:val="232B5066"/>
    <w:rsid w:val="232D1613"/>
    <w:rsid w:val="2338497F"/>
    <w:rsid w:val="2340349D"/>
    <w:rsid w:val="23404A36"/>
    <w:rsid w:val="234F67C6"/>
    <w:rsid w:val="23576D51"/>
    <w:rsid w:val="235A2C87"/>
    <w:rsid w:val="235B31F6"/>
    <w:rsid w:val="235C79CF"/>
    <w:rsid w:val="235E5001"/>
    <w:rsid w:val="235F6499"/>
    <w:rsid w:val="23675CD9"/>
    <w:rsid w:val="236B2CF5"/>
    <w:rsid w:val="23743571"/>
    <w:rsid w:val="237A56C0"/>
    <w:rsid w:val="237C6828"/>
    <w:rsid w:val="238202B9"/>
    <w:rsid w:val="23820E36"/>
    <w:rsid w:val="23856E57"/>
    <w:rsid w:val="238644DD"/>
    <w:rsid w:val="23865FFD"/>
    <w:rsid w:val="23884675"/>
    <w:rsid w:val="238A5341"/>
    <w:rsid w:val="238E750F"/>
    <w:rsid w:val="238F79F8"/>
    <w:rsid w:val="239A2E2D"/>
    <w:rsid w:val="239A753B"/>
    <w:rsid w:val="239C1AD8"/>
    <w:rsid w:val="239C6B51"/>
    <w:rsid w:val="239E1A1D"/>
    <w:rsid w:val="23A0193C"/>
    <w:rsid w:val="23A3096F"/>
    <w:rsid w:val="23A52E12"/>
    <w:rsid w:val="23A74D98"/>
    <w:rsid w:val="23B07C47"/>
    <w:rsid w:val="23B11551"/>
    <w:rsid w:val="23B45DEC"/>
    <w:rsid w:val="23B85C95"/>
    <w:rsid w:val="23BB629B"/>
    <w:rsid w:val="23BF5D0E"/>
    <w:rsid w:val="23C161B3"/>
    <w:rsid w:val="23C4034A"/>
    <w:rsid w:val="23C408A7"/>
    <w:rsid w:val="23C54583"/>
    <w:rsid w:val="23C76C93"/>
    <w:rsid w:val="23CE7DF3"/>
    <w:rsid w:val="23D26C14"/>
    <w:rsid w:val="23D42974"/>
    <w:rsid w:val="23E055DF"/>
    <w:rsid w:val="23E258F6"/>
    <w:rsid w:val="23E45F19"/>
    <w:rsid w:val="23E53394"/>
    <w:rsid w:val="23EA6F6C"/>
    <w:rsid w:val="23F54908"/>
    <w:rsid w:val="23F61A5F"/>
    <w:rsid w:val="23F765A6"/>
    <w:rsid w:val="23F83B50"/>
    <w:rsid w:val="23FF5926"/>
    <w:rsid w:val="2401124E"/>
    <w:rsid w:val="240861D5"/>
    <w:rsid w:val="2409384B"/>
    <w:rsid w:val="240A1272"/>
    <w:rsid w:val="240A63F6"/>
    <w:rsid w:val="240D18AF"/>
    <w:rsid w:val="2411453B"/>
    <w:rsid w:val="24120721"/>
    <w:rsid w:val="24136BF7"/>
    <w:rsid w:val="242105F4"/>
    <w:rsid w:val="24272871"/>
    <w:rsid w:val="24283603"/>
    <w:rsid w:val="242B4E7E"/>
    <w:rsid w:val="24306908"/>
    <w:rsid w:val="24362C93"/>
    <w:rsid w:val="243C22F8"/>
    <w:rsid w:val="243D2DA6"/>
    <w:rsid w:val="243F7C9A"/>
    <w:rsid w:val="24413D54"/>
    <w:rsid w:val="2447058B"/>
    <w:rsid w:val="244C2062"/>
    <w:rsid w:val="244F09F4"/>
    <w:rsid w:val="244F6C10"/>
    <w:rsid w:val="24512E53"/>
    <w:rsid w:val="245356D1"/>
    <w:rsid w:val="24570F34"/>
    <w:rsid w:val="24620C58"/>
    <w:rsid w:val="246456B0"/>
    <w:rsid w:val="24663E45"/>
    <w:rsid w:val="247075D0"/>
    <w:rsid w:val="247A37CC"/>
    <w:rsid w:val="247C5DF5"/>
    <w:rsid w:val="247E211A"/>
    <w:rsid w:val="2482585E"/>
    <w:rsid w:val="24831648"/>
    <w:rsid w:val="24842D53"/>
    <w:rsid w:val="24863ECC"/>
    <w:rsid w:val="2488178B"/>
    <w:rsid w:val="248B743C"/>
    <w:rsid w:val="2498039B"/>
    <w:rsid w:val="249E2F9C"/>
    <w:rsid w:val="249F49E9"/>
    <w:rsid w:val="24A23374"/>
    <w:rsid w:val="24A37E37"/>
    <w:rsid w:val="24A425A7"/>
    <w:rsid w:val="24A952F0"/>
    <w:rsid w:val="24AC1DBC"/>
    <w:rsid w:val="24AE4C7E"/>
    <w:rsid w:val="24B14DAE"/>
    <w:rsid w:val="24B5676E"/>
    <w:rsid w:val="24B61677"/>
    <w:rsid w:val="24BD28C9"/>
    <w:rsid w:val="24BE6227"/>
    <w:rsid w:val="24C639A7"/>
    <w:rsid w:val="24C67A75"/>
    <w:rsid w:val="24CC0E05"/>
    <w:rsid w:val="24CF4575"/>
    <w:rsid w:val="24D11E06"/>
    <w:rsid w:val="24D32D08"/>
    <w:rsid w:val="24D70220"/>
    <w:rsid w:val="24D7380E"/>
    <w:rsid w:val="24D91402"/>
    <w:rsid w:val="24D9624B"/>
    <w:rsid w:val="24D96C18"/>
    <w:rsid w:val="24DA2D00"/>
    <w:rsid w:val="24DA7187"/>
    <w:rsid w:val="24DB11EA"/>
    <w:rsid w:val="24E76CFD"/>
    <w:rsid w:val="24E878C3"/>
    <w:rsid w:val="24EE5801"/>
    <w:rsid w:val="24EF6D52"/>
    <w:rsid w:val="24F258B1"/>
    <w:rsid w:val="24F31E91"/>
    <w:rsid w:val="24F4339F"/>
    <w:rsid w:val="24FC6270"/>
    <w:rsid w:val="250150E4"/>
    <w:rsid w:val="25033AFC"/>
    <w:rsid w:val="250372CD"/>
    <w:rsid w:val="2507729C"/>
    <w:rsid w:val="250B3504"/>
    <w:rsid w:val="2511442B"/>
    <w:rsid w:val="25151EA7"/>
    <w:rsid w:val="251A6D7E"/>
    <w:rsid w:val="252024AC"/>
    <w:rsid w:val="25235387"/>
    <w:rsid w:val="25236F06"/>
    <w:rsid w:val="2526576F"/>
    <w:rsid w:val="252719C7"/>
    <w:rsid w:val="25295363"/>
    <w:rsid w:val="252B289A"/>
    <w:rsid w:val="253267CF"/>
    <w:rsid w:val="253278D6"/>
    <w:rsid w:val="25327F9C"/>
    <w:rsid w:val="25361A10"/>
    <w:rsid w:val="25364822"/>
    <w:rsid w:val="253721F8"/>
    <w:rsid w:val="253E578F"/>
    <w:rsid w:val="253F0FFF"/>
    <w:rsid w:val="25413AE0"/>
    <w:rsid w:val="25456BD4"/>
    <w:rsid w:val="25465716"/>
    <w:rsid w:val="254846E6"/>
    <w:rsid w:val="254B1E1C"/>
    <w:rsid w:val="254B51E4"/>
    <w:rsid w:val="25500898"/>
    <w:rsid w:val="25551F06"/>
    <w:rsid w:val="25577810"/>
    <w:rsid w:val="25623A6D"/>
    <w:rsid w:val="25650771"/>
    <w:rsid w:val="25675B36"/>
    <w:rsid w:val="25770A82"/>
    <w:rsid w:val="257E31E1"/>
    <w:rsid w:val="258651B5"/>
    <w:rsid w:val="258C182D"/>
    <w:rsid w:val="258E204F"/>
    <w:rsid w:val="25967CA0"/>
    <w:rsid w:val="2597092C"/>
    <w:rsid w:val="259854EB"/>
    <w:rsid w:val="25994F50"/>
    <w:rsid w:val="25A1071F"/>
    <w:rsid w:val="25A80CE2"/>
    <w:rsid w:val="25AD7183"/>
    <w:rsid w:val="25AF1981"/>
    <w:rsid w:val="25B204F5"/>
    <w:rsid w:val="25B7357C"/>
    <w:rsid w:val="25B75A26"/>
    <w:rsid w:val="25B94778"/>
    <w:rsid w:val="25C10025"/>
    <w:rsid w:val="25C72BE6"/>
    <w:rsid w:val="25C86D76"/>
    <w:rsid w:val="25C9602E"/>
    <w:rsid w:val="25CB5CCB"/>
    <w:rsid w:val="25D20D0B"/>
    <w:rsid w:val="25D37322"/>
    <w:rsid w:val="25D81757"/>
    <w:rsid w:val="25DC4DA0"/>
    <w:rsid w:val="25DC7691"/>
    <w:rsid w:val="25EA62F9"/>
    <w:rsid w:val="25EB6ED0"/>
    <w:rsid w:val="25FA143D"/>
    <w:rsid w:val="26032816"/>
    <w:rsid w:val="260B4226"/>
    <w:rsid w:val="260C0845"/>
    <w:rsid w:val="26113356"/>
    <w:rsid w:val="26156C35"/>
    <w:rsid w:val="26163FAC"/>
    <w:rsid w:val="261A77D2"/>
    <w:rsid w:val="261C2986"/>
    <w:rsid w:val="26222CC0"/>
    <w:rsid w:val="262B16D4"/>
    <w:rsid w:val="262D556F"/>
    <w:rsid w:val="262D6C53"/>
    <w:rsid w:val="263830E4"/>
    <w:rsid w:val="26394C39"/>
    <w:rsid w:val="263A5833"/>
    <w:rsid w:val="263B4FDE"/>
    <w:rsid w:val="263F7366"/>
    <w:rsid w:val="264A037F"/>
    <w:rsid w:val="264D3699"/>
    <w:rsid w:val="26503633"/>
    <w:rsid w:val="26520DDE"/>
    <w:rsid w:val="2657326F"/>
    <w:rsid w:val="265A07FC"/>
    <w:rsid w:val="265D42A0"/>
    <w:rsid w:val="26663115"/>
    <w:rsid w:val="26676E60"/>
    <w:rsid w:val="26697BE7"/>
    <w:rsid w:val="266C232F"/>
    <w:rsid w:val="266D3670"/>
    <w:rsid w:val="266D6422"/>
    <w:rsid w:val="26704039"/>
    <w:rsid w:val="26762C15"/>
    <w:rsid w:val="26773D89"/>
    <w:rsid w:val="267B18A5"/>
    <w:rsid w:val="267D31E6"/>
    <w:rsid w:val="268254E7"/>
    <w:rsid w:val="268550FB"/>
    <w:rsid w:val="268674CA"/>
    <w:rsid w:val="268D1F44"/>
    <w:rsid w:val="26900DFE"/>
    <w:rsid w:val="26902CD0"/>
    <w:rsid w:val="26963461"/>
    <w:rsid w:val="269775E1"/>
    <w:rsid w:val="26986E26"/>
    <w:rsid w:val="26A0350D"/>
    <w:rsid w:val="26A917DD"/>
    <w:rsid w:val="26A95CBF"/>
    <w:rsid w:val="26AF6EDB"/>
    <w:rsid w:val="26B02AAB"/>
    <w:rsid w:val="26B205C7"/>
    <w:rsid w:val="26B20CC5"/>
    <w:rsid w:val="26B605F3"/>
    <w:rsid w:val="26BF6AB8"/>
    <w:rsid w:val="26C75214"/>
    <w:rsid w:val="26C842BD"/>
    <w:rsid w:val="26CE6AEB"/>
    <w:rsid w:val="26D3478C"/>
    <w:rsid w:val="26D45356"/>
    <w:rsid w:val="26D515AA"/>
    <w:rsid w:val="26DB63BB"/>
    <w:rsid w:val="26E21957"/>
    <w:rsid w:val="26E27273"/>
    <w:rsid w:val="26E93640"/>
    <w:rsid w:val="26EA7982"/>
    <w:rsid w:val="26EF2A60"/>
    <w:rsid w:val="26EF4AEA"/>
    <w:rsid w:val="26F41026"/>
    <w:rsid w:val="26F92C41"/>
    <w:rsid w:val="26FC0A00"/>
    <w:rsid w:val="27015B5E"/>
    <w:rsid w:val="27040F39"/>
    <w:rsid w:val="2705437C"/>
    <w:rsid w:val="270F3E02"/>
    <w:rsid w:val="271F7B47"/>
    <w:rsid w:val="272741A7"/>
    <w:rsid w:val="273B3C4F"/>
    <w:rsid w:val="274F280B"/>
    <w:rsid w:val="2750479F"/>
    <w:rsid w:val="27563154"/>
    <w:rsid w:val="27573406"/>
    <w:rsid w:val="276925F9"/>
    <w:rsid w:val="27693FD8"/>
    <w:rsid w:val="2774671A"/>
    <w:rsid w:val="277858B8"/>
    <w:rsid w:val="277A11E3"/>
    <w:rsid w:val="277E590B"/>
    <w:rsid w:val="27825BC2"/>
    <w:rsid w:val="2788784C"/>
    <w:rsid w:val="278C0EC4"/>
    <w:rsid w:val="278D2271"/>
    <w:rsid w:val="278F091A"/>
    <w:rsid w:val="27937BC5"/>
    <w:rsid w:val="27976DF7"/>
    <w:rsid w:val="2799260C"/>
    <w:rsid w:val="279D327A"/>
    <w:rsid w:val="279D4118"/>
    <w:rsid w:val="279E2DA5"/>
    <w:rsid w:val="27A477EC"/>
    <w:rsid w:val="27A965C2"/>
    <w:rsid w:val="27AD79D7"/>
    <w:rsid w:val="27B30393"/>
    <w:rsid w:val="27B32EDD"/>
    <w:rsid w:val="27B9059D"/>
    <w:rsid w:val="27C37670"/>
    <w:rsid w:val="27C45E2F"/>
    <w:rsid w:val="27D22098"/>
    <w:rsid w:val="27DA18EB"/>
    <w:rsid w:val="27F14007"/>
    <w:rsid w:val="27F41384"/>
    <w:rsid w:val="27F642F4"/>
    <w:rsid w:val="27FD5F0B"/>
    <w:rsid w:val="27FE06C3"/>
    <w:rsid w:val="28020D90"/>
    <w:rsid w:val="2804283F"/>
    <w:rsid w:val="28052E55"/>
    <w:rsid w:val="28071D3B"/>
    <w:rsid w:val="28077165"/>
    <w:rsid w:val="2808487C"/>
    <w:rsid w:val="280C6CD4"/>
    <w:rsid w:val="280D3479"/>
    <w:rsid w:val="280E016B"/>
    <w:rsid w:val="2810072B"/>
    <w:rsid w:val="28144C81"/>
    <w:rsid w:val="28157056"/>
    <w:rsid w:val="28186E01"/>
    <w:rsid w:val="281C3026"/>
    <w:rsid w:val="281C3A1B"/>
    <w:rsid w:val="281C3BFD"/>
    <w:rsid w:val="281F01C1"/>
    <w:rsid w:val="282129A8"/>
    <w:rsid w:val="28235BC2"/>
    <w:rsid w:val="28277494"/>
    <w:rsid w:val="282950F4"/>
    <w:rsid w:val="282B0885"/>
    <w:rsid w:val="282C090E"/>
    <w:rsid w:val="282C49D4"/>
    <w:rsid w:val="282D084B"/>
    <w:rsid w:val="282D67F9"/>
    <w:rsid w:val="282F7DFB"/>
    <w:rsid w:val="283254B6"/>
    <w:rsid w:val="28360E16"/>
    <w:rsid w:val="28475312"/>
    <w:rsid w:val="28482ACC"/>
    <w:rsid w:val="284C187E"/>
    <w:rsid w:val="284E36B9"/>
    <w:rsid w:val="285104CF"/>
    <w:rsid w:val="286367E6"/>
    <w:rsid w:val="28637D35"/>
    <w:rsid w:val="28671110"/>
    <w:rsid w:val="286758F5"/>
    <w:rsid w:val="286D7B71"/>
    <w:rsid w:val="286E27EC"/>
    <w:rsid w:val="28736625"/>
    <w:rsid w:val="28756410"/>
    <w:rsid w:val="28773898"/>
    <w:rsid w:val="287B5FFB"/>
    <w:rsid w:val="287F2901"/>
    <w:rsid w:val="28806A6A"/>
    <w:rsid w:val="288206F2"/>
    <w:rsid w:val="288443C2"/>
    <w:rsid w:val="28896E3A"/>
    <w:rsid w:val="2891665B"/>
    <w:rsid w:val="28997A4D"/>
    <w:rsid w:val="289C081C"/>
    <w:rsid w:val="289D2E10"/>
    <w:rsid w:val="289D4738"/>
    <w:rsid w:val="28A16179"/>
    <w:rsid w:val="28A56876"/>
    <w:rsid w:val="28AE7B29"/>
    <w:rsid w:val="28B10559"/>
    <w:rsid w:val="28B62430"/>
    <w:rsid w:val="28BB0FB4"/>
    <w:rsid w:val="28C061BA"/>
    <w:rsid w:val="28C13D4D"/>
    <w:rsid w:val="28C62094"/>
    <w:rsid w:val="28C75CAC"/>
    <w:rsid w:val="28CF2493"/>
    <w:rsid w:val="28D079B9"/>
    <w:rsid w:val="28D2160F"/>
    <w:rsid w:val="28D32251"/>
    <w:rsid w:val="28D34BD6"/>
    <w:rsid w:val="28E2338C"/>
    <w:rsid w:val="28E748BD"/>
    <w:rsid w:val="28E84626"/>
    <w:rsid w:val="28EA3E0F"/>
    <w:rsid w:val="28F14870"/>
    <w:rsid w:val="28F3005C"/>
    <w:rsid w:val="28F95E4A"/>
    <w:rsid w:val="28FF311B"/>
    <w:rsid w:val="28FF5950"/>
    <w:rsid w:val="29023DFC"/>
    <w:rsid w:val="290E1FC5"/>
    <w:rsid w:val="290F789B"/>
    <w:rsid w:val="29131A95"/>
    <w:rsid w:val="29164BE7"/>
    <w:rsid w:val="29213777"/>
    <w:rsid w:val="2924240A"/>
    <w:rsid w:val="29261957"/>
    <w:rsid w:val="29277CC8"/>
    <w:rsid w:val="29297366"/>
    <w:rsid w:val="29314005"/>
    <w:rsid w:val="29324E37"/>
    <w:rsid w:val="293D4BC4"/>
    <w:rsid w:val="293F5150"/>
    <w:rsid w:val="293F7A52"/>
    <w:rsid w:val="29406A9F"/>
    <w:rsid w:val="29412E4F"/>
    <w:rsid w:val="294252C8"/>
    <w:rsid w:val="29426222"/>
    <w:rsid w:val="294747D7"/>
    <w:rsid w:val="294A7938"/>
    <w:rsid w:val="294B608E"/>
    <w:rsid w:val="29523C10"/>
    <w:rsid w:val="29525F08"/>
    <w:rsid w:val="29584254"/>
    <w:rsid w:val="29597339"/>
    <w:rsid w:val="295A4907"/>
    <w:rsid w:val="295F03A3"/>
    <w:rsid w:val="295F7025"/>
    <w:rsid w:val="296067CE"/>
    <w:rsid w:val="29634B4D"/>
    <w:rsid w:val="29664AFA"/>
    <w:rsid w:val="29684464"/>
    <w:rsid w:val="296D1B2C"/>
    <w:rsid w:val="29727107"/>
    <w:rsid w:val="29765238"/>
    <w:rsid w:val="29774BAE"/>
    <w:rsid w:val="29782133"/>
    <w:rsid w:val="29787FE2"/>
    <w:rsid w:val="297B38D1"/>
    <w:rsid w:val="297D12ED"/>
    <w:rsid w:val="297D4047"/>
    <w:rsid w:val="298D1EAD"/>
    <w:rsid w:val="298F7CDB"/>
    <w:rsid w:val="29910527"/>
    <w:rsid w:val="29916D8B"/>
    <w:rsid w:val="29966968"/>
    <w:rsid w:val="29A3739B"/>
    <w:rsid w:val="29AC30ED"/>
    <w:rsid w:val="29AC614C"/>
    <w:rsid w:val="29B72D71"/>
    <w:rsid w:val="29B919DA"/>
    <w:rsid w:val="29BB4B07"/>
    <w:rsid w:val="29BE0A64"/>
    <w:rsid w:val="29BF1CAB"/>
    <w:rsid w:val="29C3121C"/>
    <w:rsid w:val="29C65AD7"/>
    <w:rsid w:val="29C9769F"/>
    <w:rsid w:val="29CA168B"/>
    <w:rsid w:val="29CF557E"/>
    <w:rsid w:val="29CF6559"/>
    <w:rsid w:val="29D57D9D"/>
    <w:rsid w:val="29DE3AB9"/>
    <w:rsid w:val="29DF4155"/>
    <w:rsid w:val="29E00F27"/>
    <w:rsid w:val="29E1530D"/>
    <w:rsid w:val="29E9612A"/>
    <w:rsid w:val="29EF0F4E"/>
    <w:rsid w:val="29F07BCB"/>
    <w:rsid w:val="29F46364"/>
    <w:rsid w:val="29F9463C"/>
    <w:rsid w:val="29F9612E"/>
    <w:rsid w:val="29FA2AB0"/>
    <w:rsid w:val="2A020C5B"/>
    <w:rsid w:val="2A06162A"/>
    <w:rsid w:val="2A077C68"/>
    <w:rsid w:val="2A086B12"/>
    <w:rsid w:val="2A0C54A8"/>
    <w:rsid w:val="2A151ABF"/>
    <w:rsid w:val="2A181789"/>
    <w:rsid w:val="2A1856DE"/>
    <w:rsid w:val="2A186D1B"/>
    <w:rsid w:val="2A1A5803"/>
    <w:rsid w:val="2A23676D"/>
    <w:rsid w:val="2A2F3ECB"/>
    <w:rsid w:val="2A304F84"/>
    <w:rsid w:val="2A355890"/>
    <w:rsid w:val="2A4039AD"/>
    <w:rsid w:val="2A416E0D"/>
    <w:rsid w:val="2A4A424E"/>
    <w:rsid w:val="2A501767"/>
    <w:rsid w:val="2A544EF9"/>
    <w:rsid w:val="2A547123"/>
    <w:rsid w:val="2A56225A"/>
    <w:rsid w:val="2A56379D"/>
    <w:rsid w:val="2A636081"/>
    <w:rsid w:val="2A654A28"/>
    <w:rsid w:val="2A657F4E"/>
    <w:rsid w:val="2A6C06E8"/>
    <w:rsid w:val="2A6C3A4F"/>
    <w:rsid w:val="2A6E638F"/>
    <w:rsid w:val="2A787186"/>
    <w:rsid w:val="2A795665"/>
    <w:rsid w:val="2A7B1F6E"/>
    <w:rsid w:val="2A7E422B"/>
    <w:rsid w:val="2A806B19"/>
    <w:rsid w:val="2A847CC5"/>
    <w:rsid w:val="2A8924A1"/>
    <w:rsid w:val="2A8E2132"/>
    <w:rsid w:val="2A933197"/>
    <w:rsid w:val="2A9C3AA5"/>
    <w:rsid w:val="2A9D2A78"/>
    <w:rsid w:val="2AA32685"/>
    <w:rsid w:val="2AA33846"/>
    <w:rsid w:val="2AAB2C90"/>
    <w:rsid w:val="2AAF7534"/>
    <w:rsid w:val="2AB12752"/>
    <w:rsid w:val="2AB33F63"/>
    <w:rsid w:val="2ABC2037"/>
    <w:rsid w:val="2ABC7DD0"/>
    <w:rsid w:val="2AC033D1"/>
    <w:rsid w:val="2AC14657"/>
    <w:rsid w:val="2AC5130C"/>
    <w:rsid w:val="2AC61889"/>
    <w:rsid w:val="2AC974C3"/>
    <w:rsid w:val="2ACA0AD9"/>
    <w:rsid w:val="2AD4510B"/>
    <w:rsid w:val="2AD456BB"/>
    <w:rsid w:val="2ADB6AD5"/>
    <w:rsid w:val="2ADB7F18"/>
    <w:rsid w:val="2AE10D57"/>
    <w:rsid w:val="2AE1409D"/>
    <w:rsid w:val="2AE702B8"/>
    <w:rsid w:val="2AE774FD"/>
    <w:rsid w:val="2AE8298B"/>
    <w:rsid w:val="2AED2935"/>
    <w:rsid w:val="2AEE1728"/>
    <w:rsid w:val="2AF42826"/>
    <w:rsid w:val="2AF461B4"/>
    <w:rsid w:val="2AFB20CA"/>
    <w:rsid w:val="2B026D47"/>
    <w:rsid w:val="2B046CBC"/>
    <w:rsid w:val="2B0E19F2"/>
    <w:rsid w:val="2B106C39"/>
    <w:rsid w:val="2B146CA5"/>
    <w:rsid w:val="2B163F19"/>
    <w:rsid w:val="2B1C4AB9"/>
    <w:rsid w:val="2B1C7FC2"/>
    <w:rsid w:val="2B1F2B73"/>
    <w:rsid w:val="2B1F75FF"/>
    <w:rsid w:val="2B34122C"/>
    <w:rsid w:val="2B346325"/>
    <w:rsid w:val="2B3B13D5"/>
    <w:rsid w:val="2B3C7534"/>
    <w:rsid w:val="2B3D073A"/>
    <w:rsid w:val="2B3F6514"/>
    <w:rsid w:val="2B3F7BDD"/>
    <w:rsid w:val="2B4153A2"/>
    <w:rsid w:val="2B450FC7"/>
    <w:rsid w:val="2B46472C"/>
    <w:rsid w:val="2B4E0208"/>
    <w:rsid w:val="2B520536"/>
    <w:rsid w:val="2B553F94"/>
    <w:rsid w:val="2B566C0B"/>
    <w:rsid w:val="2B57249D"/>
    <w:rsid w:val="2B5772DB"/>
    <w:rsid w:val="2B5A30A4"/>
    <w:rsid w:val="2B5C78E3"/>
    <w:rsid w:val="2B607322"/>
    <w:rsid w:val="2B610C30"/>
    <w:rsid w:val="2B666728"/>
    <w:rsid w:val="2B67087C"/>
    <w:rsid w:val="2B6B0EDB"/>
    <w:rsid w:val="2B705305"/>
    <w:rsid w:val="2B74727E"/>
    <w:rsid w:val="2B755E2B"/>
    <w:rsid w:val="2B767306"/>
    <w:rsid w:val="2B7B3ABD"/>
    <w:rsid w:val="2B86516B"/>
    <w:rsid w:val="2B881E27"/>
    <w:rsid w:val="2B902EF9"/>
    <w:rsid w:val="2B951157"/>
    <w:rsid w:val="2B97348B"/>
    <w:rsid w:val="2B9D3A1B"/>
    <w:rsid w:val="2B9E55B2"/>
    <w:rsid w:val="2BA748C1"/>
    <w:rsid w:val="2BA87488"/>
    <w:rsid w:val="2BAA1A76"/>
    <w:rsid w:val="2BAD0137"/>
    <w:rsid w:val="2BAE2FC8"/>
    <w:rsid w:val="2BB11942"/>
    <w:rsid w:val="2BB14507"/>
    <w:rsid w:val="2BBF499C"/>
    <w:rsid w:val="2BBF58A2"/>
    <w:rsid w:val="2BC12468"/>
    <w:rsid w:val="2BCD05E3"/>
    <w:rsid w:val="2BCD6F17"/>
    <w:rsid w:val="2BCE219F"/>
    <w:rsid w:val="2BD137A5"/>
    <w:rsid w:val="2BD261B0"/>
    <w:rsid w:val="2BD456D4"/>
    <w:rsid w:val="2BD75CF9"/>
    <w:rsid w:val="2BDA55CF"/>
    <w:rsid w:val="2BE86C46"/>
    <w:rsid w:val="2BE8746D"/>
    <w:rsid w:val="2BEF00BD"/>
    <w:rsid w:val="2BF133A5"/>
    <w:rsid w:val="2BF44A3C"/>
    <w:rsid w:val="2BFB6BBE"/>
    <w:rsid w:val="2BFF36CE"/>
    <w:rsid w:val="2C021BE5"/>
    <w:rsid w:val="2C07095D"/>
    <w:rsid w:val="2C094DA4"/>
    <w:rsid w:val="2C0D7A75"/>
    <w:rsid w:val="2C0E1F27"/>
    <w:rsid w:val="2C0F6572"/>
    <w:rsid w:val="2C101E80"/>
    <w:rsid w:val="2C130471"/>
    <w:rsid w:val="2C192B7E"/>
    <w:rsid w:val="2C192C5F"/>
    <w:rsid w:val="2C1A320A"/>
    <w:rsid w:val="2C1F220C"/>
    <w:rsid w:val="2C212505"/>
    <w:rsid w:val="2C2A6B44"/>
    <w:rsid w:val="2C2C09C5"/>
    <w:rsid w:val="2C31101D"/>
    <w:rsid w:val="2C312A1F"/>
    <w:rsid w:val="2C353B0D"/>
    <w:rsid w:val="2C362646"/>
    <w:rsid w:val="2C373D7F"/>
    <w:rsid w:val="2C473437"/>
    <w:rsid w:val="2C476CF0"/>
    <w:rsid w:val="2C4B6819"/>
    <w:rsid w:val="2C53627A"/>
    <w:rsid w:val="2C541695"/>
    <w:rsid w:val="2C576733"/>
    <w:rsid w:val="2C5C7608"/>
    <w:rsid w:val="2C606C29"/>
    <w:rsid w:val="2C684DA3"/>
    <w:rsid w:val="2C6D38D9"/>
    <w:rsid w:val="2C6F70A1"/>
    <w:rsid w:val="2C700233"/>
    <w:rsid w:val="2C777A1E"/>
    <w:rsid w:val="2C7D04D8"/>
    <w:rsid w:val="2C7D137F"/>
    <w:rsid w:val="2C7F2878"/>
    <w:rsid w:val="2C812923"/>
    <w:rsid w:val="2C845858"/>
    <w:rsid w:val="2C895829"/>
    <w:rsid w:val="2C8B6F95"/>
    <w:rsid w:val="2C8D4BF9"/>
    <w:rsid w:val="2C912389"/>
    <w:rsid w:val="2C992DE0"/>
    <w:rsid w:val="2C9A5688"/>
    <w:rsid w:val="2C9D5908"/>
    <w:rsid w:val="2CA139C6"/>
    <w:rsid w:val="2CA16DEC"/>
    <w:rsid w:val="2CA7686A"/>
    <w:rsid w:val="2CAA7830"/>
    <w:rsid w:val="2CAB2CF8"/>
    <w:rsid w:val="2CAC3855"/>
    <w:rsid w:val="2CAF2F41"/>
    <w:rsid w:val="2CB229A9"/>
    <w:rsid w:val="2CB27CD3"/>
    <w:rsid w:val="2CB50588"/>
    <w:rsid w:val="2CB57B24"/>
    <w:rsid w:val="2CB8253C"/>
    <w:rsid w:val="2CBA34B5"/>
    <w:rsid w:val="2CC02B8A"/>
    <w:rsid w:val="2CC678C4"/>
    <w:rsid w:val="2CC72990"/>
    <w:rsid w:val="2CCA7052"/>
    <w:rsid w:val="2CD302B2"/>
    <w:rsid w:val="2CD42175"/>
    <w:rsid w:val="2CD463D5"/>
    <w:rsid w:val="2CD72FC8"/>
    <w:rsid w:val="2CD75AC7"/>
    <w:rsid w:val="2CE03C86"/>
    <w:rsid w:val="2CE11CE0"/>
    <w:rsid w:val="2CE4340F"/>
    <w:rsid w:val="2CE47F27"/>
    <w:rsid w:val="2CE62C32"/>
    <w:rsid w:val="2CE76022"/>
    <w:rsid w:val="2CED22E0"/>
    <w:rsid w:val="2CEF7862"/>
    <w:rsid w:val="2CF076CE"/>
    <w:rsid w:val="2CF851D3"/>
    <w:rsid w:val="2CFE4174"/>
    <w:rsid w:val="2D04068B"/>
    <w:rsid w:val="2D1073DB"/>
    <w:rsid w:val="2D112F27"/>
    <w:rsid w:val="2D115081"/>
    <w:rsid w:val="2D152522"/>
    <w:rsid w:val="2D1F473F"/>
    <w:rsid w:val="2D25354E"/>
    <w:rsid w:val="2D25742F"/>
    <w:rsid w:val="2D266A5B"/>
    <w:rsid w:val="2D29343E"/>
    <w:rsid w:val="2D310C9D"/>
    <w:rsid w:val="2D311752"/>
    <w:rsid w:val="2D354D45"/>
    <w:rsid w:val="2D366FE9"/>
    <w:rsid w:val="2D3A5DEE"/>
    <w:rsid w:val="2D4A12CE"/>
    <w:rsid w:val="2D4B068B"/>
    <w:rsid w:val="2D4C7195"/>
    <w:rsid w:val="2D4E1AAB"/>
    <w:rsid w:val="2D50331B"/>
    <w:rsid w:val="2D570E0F"/>
    <w:rsid w:val="2D57575C"/>
    <w:rsid w:val="2D5B09CB"/>
    <w:rsid w:val="2D5D3187"/>
    <w:rsid w:val="2D5E3CA9"/>
    <w:rsid w:val="2D640B82"/>
    <w:rsid w:val="2D692221"/>
    <w:rsid w:val="2D6D3B4A"/>
    <w:rsid w:val="2D7072E0"/>
    <w:rsid w:val="2D711973"/>
    <w:rsid w:val="2D7127E8"/>
    <w:rsid w:val="2D7421D2"/>
    <w:rsid w:val="2D745726"/>
    <w:rsid w:val="2D7A6E60"/>
    <w:rsid w:val="2D8323A4"/>
    <w:rsid w:val="2D861AC4"/>
    <w:rsid w:val="2D890091"/>
    <w:rsid w:val="2D8A4589"/>
    <w:rsid w:val="2D900E50"/>
    <w:rsid w:val="2D9032D9"/>
    <w:rsid w:val="2D986DDA"/>
    <w:rsid w:val="2D9B09B2"/>
    <w:rsid w:val="2D9F6E06"/>
    <w:rsid w:val="2DA20441"/>
    <w:rsid w:val="2DB42CFE"/>
    <w:rsid w:val="2DB9659D"/>
    <w:rsid w:val="2DBF171D"/>
    <w:rsid w:val="2DC70A6A"/>
    <w:rsid w:val="2DC80736"/>
    <w:rsid w:val="2DCF20BB"/>
    <w:rsid w:val="2DD856F4"/>
    <w:rsid w:val="2DDD6096"/>
    <w:rsid w:val="2DE935FD"/>
    <w:rsid w:val="2DE93E38"/>
    <w:rsid w:val="2DEA227B"/>
    <w:rsid w:val="2DEB0562"/>
    <w:rsid w:val="2DF560E1"/>
    <w:rsid w:val="2DFC0EF4"/>
    <w:rsid w:val="2E001BA4"/>
    <w:rsid w:val="2E036717"/>
    <w:rsid w:val="2E063926"/>
    <w:rsid w:val="2E0876BE"/>
    <w:rsid w:val="2E0C6192"/>
    <w:rsid w:val="2E156782"/>
    <w:rsid w:val="2E1B351D"/>
    <w:rsid w:val="2E1C127B"/>
    <w:rsid w:val="2E1D24D2"/>
    <w:rsid w:val="2E290228"/>
    <w:rsid w:val="2E2E5266"/>
    <w:rsid w:val="2E2F64C3"/>
    <w:rsid w:val="2E3470D4"/>
    <w:rsid w:val="2E3D729F"/>
    <w:rsid w:val="2E436854"/>
    <w:rsid w:val="2E4477CB"/>
    <w:rsid w:val="2E4766EA"/>
    <w:rsid w:val="2E4B1E7E"/>
    <w:rsid w:val="2E4D1C8C"/>
    <w:rsid w:val="2E5141C4"/>
    <w:rsid w:val="2E560A49"/>
    <w:rsid w:val="2E563608"/>
    <w:rsid w:val="2E575A8E"/>
    <w:rsid w:val="2E6242AB"/>
    <w:rsid w:val="2E6316A7"/>
    <w:rsid w:val="2E670135"/>
    <w:rsid w:val="2E684E8A"/>
    <w:rsid w:val="2E6C5F34"/>
    <w:rsid w:val="2E6D3D03"/>
    <w:rsid w:val="2E711D1C"/>
    <w:rsid w:val="2E752450"/>
    <w:rsid w:val="2E79098A"/>
    <w:rsid w:val="2E9D6659"/>
    <w:rsid w:val="2E9E48C3"/>
    <w:rsid w:val="2E9F48BA"/>
    <w:rsid w:val="2EAA7885"/>
    <w:rsid w:val="2EAB0495"/>
    <w:rsid w:val="2EAD6535"/>
    <w:rsid w:val="2EB06AAF"/>
    <w:rsid w:val="2EB9628F"/>
    <w:rsid w:val="2EBD2FE5"/>
    <w:rsid w:val="2EBE08A3"/>
    <w:rsid w:val="2EBE0CAD"/>
    <w:rsid w:val="2EC03D99"/>
    <w:rsid w:val="2EC276DE"/>
    <w:rsid w:val="2EC877ED"/>
    <w:rsid w:val="2ECB4377"/>
    <w:rsid w:val="2ECE24DD"/>
    <w:rsid w:val="2ED07EE5"/>
    <w:rsid w:val="2ED358ED"/>
    <w:rsid w:val="2EE453F9"/>
    <w:rsid w:val="2EE8478B"/>
    <w:rsid w:val="2EF235D9"/>
    <w:rsid w:val="2EF92C49"/>
    <w:rsid w:val="2EFE709C"/>
    <w:rsid w:val="2F004827"/>
    <w:rsid w:val="2F01664E"/>
    <w:rsid w:val="2F0B19F9"/>
    <w:rsid w:val="2F1A20B5"/>
    <w:rsid w:val="2F1C19EE"/>
    <w:rsid w:val="2F1E1964"/>
    <w:rsid w:val="2F212AE6"/>
    <w:rsid w:val="2F2B482F"/>
    <w:rsid w:val="2F2C742B"/>
    <w:rsid w:val="2F307722"/>
    <w:rsid w:val="2F4B387B"/>
    <w:rsid w:val="2F500895"/>
    <w:rsid w:val="2F506B21"/>
    <w:rsid w:val="2F511BF8"/>
    <w:rsid w:val="2F5209D8"/>
    <w:rsid w:val="2F5748BF"/>
    <w:rsid w:val="2F5F68A6"/>
    <w:rsid w:val="2F625CCA"/>
    <w:rsid w:val="2F665876"/>
    <w:rsid w:val="2F684A61"/>
    <w:rsid w:val="2F705BE4"/>
    <w:rsid w:val="2F721342"/>
    <w:rsid w:val="2F733CE5"/>
    <w:rsid w:val="2F770CE7"/>
    <w:rsid w:val="2F7A1531"/>
    <w:rsid w:val="2F7C040C"/>
    <w:rsid w:val="2F7E362B"/>
    <w:rsid w:val="2F7E768E"/>
    <w:rsid w:val="2F8622E8"/>
    <w:rsid w:val="2F8926B9"/>
    <w:rsid w:val="2F8E615F"/>
    <w:rsid w:val="2F9163EE"/>
    <w:rsid w:val="2F9377CE"/>
    <w:rsid w:val="2F9E634B"/>
    <w:rsid w:val="2FA44F02"/>
    <w:rsid w:val="2FA84EBC"/>
    <w:rsid w:val="2FAA01CB"/>
    <w:rsid w:val="2FAC165D"/>
    <w:rsid w:val="2FAC66D3"/>
    <w:rsid w:val="2FAE32C4"/>
    <w:rsid w:val="2FB709F9"/>
    <w:rsid w:val="2FBC26D5"/>
    <w:rsid w:val="2FC3623A"/>
    <w:rsid w:val="2FC428EF"/>
    <w:rsid w:val="2FC81236"/>
    <w:rsid w:val="2FC81D59"/>
    <w:rsid w:val="2FCC0CF6"/>
    <w:rsid w:val="2FCC5FE2"/>
    <w:rsid w:val="2FCF199D"/>
    <w:rsid w:val="2FD26CCD"/>
    <w:rsid w:val="2FD51635"/>
    <w:rsid w:val="2FD82FD6"/>
    <w:rsid w:val="2FDC3CA8"/>
    <w:rsid w:val="2FDD7642"/>
    <w:rsid w:val="2FE03A52"/>
    <w:rsid w:val="2FE6660D"/>
    <w:rsid w:val="2FE95B29"/>
    <w:rsid w:val="2FEE22ED"/>
    <w:rsid w:val="2FFF53A3"/>
    <w:rsid w:val="2FFF5B6F"/>
    <w:rsid w:val="300136EC"/>
    <w:rsid w:val="300631AF"/>
    <w:rsid w:val="300E5012"/>
    <w:rsid w:val="301679BA"/>
    <w:rsid w:val="301876EE"/>
    <w:rsid w:val="301D7F34"/>
    <w:rsid w:val="3020629D"/>
    <w:rsid w:val="30246941"/>
    <w:rsid w:val="30255B1B"/>
    <w:rsid w:val="30261780"/>
    <w:rsid w:val="3030723E"/>
    <w:rsid w:val="303B0094"/>
    <w:rsid w:val="303B0C7A"/>
    <w:rsid w:val="303B236C"/>
    <w:rsid w:val="303C76DE"/>
    <w:rsid w:val="303D2C23"/>
    <w:rsid w:val="303E6EAD"/>
    <w:rsid w:val="30400E25"/>
    <w:rsid w:val="30473544"/>
    <w:rsid w:val="304B0604"/>
    <w:rsid w:val="305132FC"/>
    <w:rsid w:val="305217B7"/>
    <w:rsid w:val="3055465F"/>
    <w:rsid w:val="3058553A"/>
    <w:rsid w:val="3058678E"/>
    <w:rsid w:val="305B61D6"/>
    <w:rsid w:val="305D2227"/>
    <w:rsid w:val="305F1430"/>
    <w:rsid w:val="306617BA"/>
    <w:rsid w:val="306E7638"/>
    <w:rsid w:val="307020E2"/>
    <w:rsid w:val="307B3143"/>
    <w:rsid w:val="307F0CB4"/>
    <w:rsid w:val="30836CA3"/>
    <w:rsid w:val="30852147"/>
    <w:rsid w:val="30861686"/>
    <w:rsid w:val="308A3E89"/>
    <w:rsid w:val="30936604"/>
    <w:rsid w:val="30980840"/>
    <w:rsid w:val="309B5FE7"/>
    <w:rsid w:val="309D3764"/>
    <w:rsid w:val="30B15F79"/>
    <w:rsid w:val="30B81DB8"/>
    <w:rsid w:val="30BC444E"/>
    <w:rsid w:val="30BD43D4"/>
    <w:rsid w:val="30BF6A3D"/>
    <w:rsid w:val="30C00105"/>
    <w:rsid w:val="30C418B6"/>
    <w:rsid w:val="30C57041"/>
    <w:rsid w:val="30CF382E"/>
    <w:rsid w:val="30D53944"/>
    <w:rsid w:val="30D609D7"/>
    <w:rsid w:val="30E21F25"/>
    <w:rsid w:val="30E370D6"/>
    <w:rsid w:val="30E97025"/>
    <w:rsid w:val="30EB67CA"/>
    <w:rsid w:val="30F345F1"/>
    <w:rsid w:val="30F52C28"/>
    <w:rsid w:val="30F52DF5"/>
    <w:rsid w:val="30FE5C45"/>
    <w:rsid w:val="3102634C"/>
    <w:rsid w:val="310B4E70"/>
    <w:rsid w:val="311650B5"/>
    <w:rsid w:val="3119018A"/>
    <w:rsid w:val="311F3D5E"/>
    <w:rsid w:val="31212A68"/>
    <w:rsid w:val="312531F0"/>
    <w:rsid w:val="31292F24"/>
    <w:rsid w:val="312C2121"/>
    <w:rsid w:val="312D4AFF"/>
    <w:rsid w:val="312E48AE"/>
    <w:rsid w:val="312F23C9"/>
    <w:rsid w:val="3131289D"/>
    <w:rsid w:val="31327F47"/>
    <w:rsid w:val="3134152D"/>
    <w:rsid w:val="313859E5"/>
    <w:rsid w:val="313E7A52"/>
    <w:rsid w:val="31421C1B"/>
    <w:rsid w:val="314254E5"/>
    <w:rsid w:val="31472C29"/>
    <w:rsid w:val="314C7F18"/>
    <w:rsid w:val="314F710A"/>
    <w:rsid w:val="31591695"/>
    <w:rsid w:val="315A5208"/>
    <w:rsid w:val="315C288F"/>
    <w:rsid w:val="31624F81"/>
    <w:rsid w:val="31662405"/>
    <w:rsid w:val="316B6C43"/>
    <w:rsid w:val="316F0A4C"/>
    <w:rsid w:val="316F20BB"/>
    <w:rsid w:val="31742C51"/>
    <w:rsid w:val="31766F3B"/>
    <w:rsid w:val="31770379"/>
    <w:rsid w:val="317A7F42"/>
    <w:rsid w:val="31807D0E"/>
    <w:rsid w:val="31825127"/>
    <w:rsid w:val="3183517E"/>
    <w:rsid w:val="31852B0B"/>
    <w:rsid w:val="3186619A"/>
    <w:rsid w:val="31873BB7"/>
    <w:rsid w:val="3188237B"/>
    <w:rsid w:val="31885023"/>
    <w:rsid w:val="3193100E"/>
    <w:rsid w:val="319A62DF"/>
    <w:rsid w:val="319D050F"/>
    <w:rsid w:val="319F0850"/>
    <w:rsid w:val="31B02C1D"/>
    <w:rsid w:val="31B050B0"/>
    <w:rsid w:val="31B22978"/>
    <w:rsid w:val="31B82254"/>
    <w:rsid w:val="31BE1812"/>
    <w:rsid w:val="31C32E3D"/>
    <w:rsid w:val="31C57406"/>
    <w:rsid w:val="31C61FD4"/>
    <w:rsid w:val="31CF1DBB"/>
    <w:rsid w:val="31D12C32"/>
    <w:rsid w:val="31D14F4B"/>
    <w:rsid w:val="31D52BEC"/>
    <w:rsid w:val="31D62B0E"/>
    <w:rsid w:val="31D869AF"/>
    <w:rsid w:val="31D96171"/>
    <w:rsid w:val="31DB5A37"/>
    <w:rsid w:val="31DD431D"/>
    <w:rsid w:val="31E24F77"/>
    <w:rsid w:val="31E708C8"/>
    <w:rsid w:val="31EC16AA"/>
    <w:rsid w:val="31F05D75"/>
    <w:rsid w:val="31F26E90"/>
    <w:rsid w:val="31F3037D"/>
    <w:rsid w:val="31F56F21"/>
    <w:rsid w:val="31F6117A"/>
    <w:rsid w:val="31F7776C"/>
    <w:rsid w:val="31FA7F15"/>
    <w:rsid w:val="31FF2631"/>
    <w:rsid w:val="320072CE"/>
    <w:rsid w:val="3201610E"/>
    <w:rsid w:val="3202073E"/>
    <w:rsid w:val="3203475C"/>
    <w:rsid w:val="32096C2C"/>
    <w:rsid w:val="320B67A0"/>
    <w:rsid w:val="320F597D"/>
    <w:rsid w:val="32126672"/>
    <w:rsid w:val="32153BF3"/>
    <w:rsid w:val="321745ED"/>
    <w:rsid w:val="32183D41"/>
    <w:rsid w:val="321B06CE"/>
    <w:rsid w:val="321C7203"/>
    <w:rsid w:val="321D36C6"/>
    <w:rsid w:val="3221235A"/>
    <w:rsid w:val="322149EB"/>
    <w:rsid w:val="322B4519"/>
    <w:rsid w:val="322E5A86"/>
    <w:rsid w:val="3235669E"/>
    <w:rsid w:val="324E68F2"/>
    <w:rsid w:val="32550768"/>
    <w:rsid w:val="32560A3A"/>
    <w:rsid w:val="32602400"/>
    <w:rsid w:val="327C3C45"/>
    <w:rsid w:val="327D7DA2"/>
    <w:rsid w:val="3285747B"/>
    <w:rsid w:val="328834E8"/>
    <w:rsid w:val="32887709"/>
    <w:rsid w:val="328D234B"/>
    <w:rsid w:val="32933696"/>
    <w:rsid w:val="32962133"/>
    <w:rsid w:val="32993DCC"/>
    <w:rsid w:val="329E2430"/>
    <w:rsid w:val="329E6432"/>
    <w:rsid w:val="32A041A0"/>
    <w:rsid w:val="32A113FD"/>
    <w:rsid w:val="32A54D9C"/>
    <w:rsid w:val="32A83EBB"/>
    <w:rsid w:val="32A94B9F"/>
    <w:rsid w:val="32AF3621"/>
    <w:rsid w:val="32B63438"/>
    <w:rsid w:val="32C459DD"/>
    <w:rsid w:val="32CC3133"/>
    <w:rsid w:val="32CC65A0"/>
    <w:rsid w:val="32D52E7E"/>
    <w:rsid w:val="32D8060A"/>
    <w:rsid w:val="32DB37C5"/>
    <w:rsid w:val="32DD48CB"/>
    <w:rsid w:val="32DF601E"/>
    <w:rsid w:val="32E56B2A"/>
    <w:rsid w:val="32EE7202"/>
    <w:rsid w:val="32F63911"/>
    <w:rsid w:val="330127AC"/>
    <w:rsid w:val="33041561"/>
    <w:rsid w:val="33075138"/>
    <w:rsid w:val="330B1D8A"/>
    <w:rsid w:val="331B6E06"/>
    <w:rsid w:val="331D0D2D"/>
    <w:rsid w:val="332114E6"/>
    <w:rsid w:val="332477EA"/>
    <w:rsid w:val="33297C91"/>
    <w:rsid w:val="332A5FAC"/>
    <w:rsid w:val="332C5D3F"/>
    <w:rsid w:val="33314CB5"/>
    <w:rsid w:val="333449AE"/>
    <w:rsid w:val="333B4AC8"/>
    <w:rsid w:val="333C4505"/>
    <w:rsid w:val="33437371"/>
    <w:rsid w:val="334E2B51"/>
    <w:rsid w:val="335146EB"/>
    <w:rsid w:val="33517A33"/>
    <w:rsid w:val="33521464"/>
    <w:rsid w:val="3355448C"/>
    <w:rsid w:val="3358561F"/>
    <w:rsid w:val="335E5350"/>
    <w:rsid w:val="336815A7"/>
    <w:rsid w:val="336D3FF5"/>
    <w:rsid w:val="336D63F2"/>
    <w:rsid w:val="336D7E77"/>
    <w:rsid w:val="336E3A65"/>
    <w:rsid w:val="33720A79"/>
    <w:rsid w:val="33766F82"/>
    <w:rsid w:val="33781539"/>
    <w:rsid w:val="337C1DE1"/>
    <w:rsid w:val="337D26EA"/>
    <w:rsid w:val="337E1196"/>
    <w:rsid w:val="337E28C9"/>
    <w:rsid w:val="337F2D0C"/>
    <w:rsid w:val="338432FE"/>
    <w:rsid w:val="3385342C"/>
    <w:rsid w:val="33871B57"/>
    <w:rsid w:val="338879F3"/>
    <w:rsid w:val="338B7FF3"/>
    <w:rsid w:val="338E78A7"/>
    <w:rsid w:val="339C2CAB"/>
    <w:rsid w:val="33A13DAD"/>
    <w:rsid w:val="33A6316F"/>
    <w:rsid w:val="33A7117D"/>
    <w:rsid w:val="33B40EE3"/>
    <w:rsid w:val="33B51881"/>
    <w:rsid w:val="33BD7B76"/>
    <w:rsid w:val="33C12673"/>
    <w:rsid w:val="33CC2A31"/>
    <w:rsid w:val="33CC5272"/>
    <w:rsid w:val="33CD7962"/>
    <w:rsid w:val="33D3605E"/>
    <w:rsid w:val="33EA61DA"/>
    <w:rsid w:val="33EB2DFE"/>
    <w:rsid w:val="33F136BD"/>
    <w:rsid w:val="33F77E00"/>
    <w:rsid w:val="33FE431C"/>
    <w:rsid w:val="33FF085D"/>
    <w:rsid w:val="34017633"/>
    <w:rsid w:val="34046322"/>
    <w:rsid w:val="340B33B1"/>
    <w:rsid w:val="341765B4"/>
    <w:rsid w:val="34196BBA"/>
    <w:rsid w:val="341B22A4"/>
    <w:rsid w:val="341F222C"/>
    <w:rsid w:val="341F432E"/>
    <w:rsid w:val="34215C5B"/>
    <w:rsid w:val="3424064A"/>
    <w:rsid w:val="342856DD"/>
    <w:rsid w:val="342A7482"/>
    <w:rsid w:val="342B438F"/>
    <w:rsid w:val="342B7E09"/>
    <w:rsid w:val="343028CC"/>
    <w:rsid w:val="343352B0"/>
    <w:rsid w:val="34407703"/>
    <w:rsid w:val="34432AB4"/>
    <w:rsid w:val="344A6EC0"/>
    <w:rsid w:val="344E6836"/>
    <w:rsid w:val="3455644F"/>
    <w:rsid w:val="345C1CDC"/>
    <w:rsid w:val="345C6B05"/>
    <w:rsid w:val="345D6512"/>
    <w:rsid w:val="345E6A4F"/>
    <w:rsid w:val="34614E38"/>
    <w:rsid w:val="34647F09"/>
    <w:rsid w:val="34674598"/>
    <w:rsid w:val="346C6B29"/>
    <w:rsid w:val="34707556"/>
    <w:rsid w:val="34712A9F"/>
    <w:rsid w:val="347F3133"/>
    <w:rsid w:val="34826070"/>
    <w:rsid w:val="34830C01"/>
    <w:rsid w:val="3483652C"/>
    <w:rsid w:val="34884B3E"/>
    <w:rsid w:val="348D2A56"/>
    <w:rsid w:val="34965D3C"/>
    <w:rsid w:val="34977C0D"/>
    <w:rsid w:val="3498745E"/>
    <w:rsid w:val="34990BDA"/>
    <w:rsid w:val="34990E5D"/>
    <w:rsid w:val="34A162DF"/>
    <w:rsid w:val="34AA408F"/>
    <w:rsid w:val="34AB3E3E"/>
    <w:rsid w:val="34AC3F53"/>
    <w:rsid w:val="34B040D6"/>
    <w:rsid w:val="34B06873"/>
    <w:rsid w:val="34B22F05"/>
    <w:rsid w:val="34B46B8C"/>
    <w:rsid w:val="34B82B47"/>
    <w:rsid w:val="34BF6B28"/>
    <w:rsid w:val="34C81620"/>
    <w:rsid w:val="34CF045C"/>
    <w:rsid w:val="34D13ED3"/>
    <w:rsid w:val="34D146E0"/>
    <w:rsid w:val="34D34CD2"/>
    <w:rsid w:val="34D426F2"/>
    <w:rsid w:val="34E4662B"/>
    <w:rsid w:val="34E46B70"/>
    <w:rsid w:val="34E525F7"/>
    <w:rsid w:val="34EA6806"/>
    <w:rsid w:val="34EB121A"/>
    <w:rsid w:val="34EE283F"/>
    <w:rsid w:val="34EE5404"/>
    <w:rsid w:val="34F525E6"/>
    <w:rsid w:val="34F9076B"/>
    <w:rsid w:val="34FC6613"/>
    <w:rsid w:val="34FD45C3"/>
    <w:rsid w:val="34FE0693"/>
    <w:rsid w:val="350179F0"/>
    <w:rsid w:val="35056578"/>
    <w:rsid w:val="35075FF8"/>
    <w:rsid w:val="350B3D51"/>
    <w:rsid w:val="35182D46"/>
    <w:rsid w:val="35197743"/>
    <w:rsid w:val="352446CE"/>
    <w:rsid w:val="35245D9E"/>
    <w:rsid w:val="352971D4"/>
    <w:rsid w:val="352A4125"/>
    <w:rsid w:val="352D67F3"/>
    <w:rsid w:val="352F1DC7"/>
    <w:rsid w:val="353415EB"/>
    <w:rsid w:val="353863C1"/>
    <w:rsid w:val="353B2CF2"/>
    <w:rsid w:val="354238E8"/>
    <w:rsid w:val="3547218D"/>
    <w:rsid w:val="354B70A5"/>
    <w:rsid w:val="3555714B"/>
    <w:rsid w:val="355979E2"/>
    <w:rsid w:val="355C0579"/>
    <w:rsid w:val="35612626"/>
    <w:rsid w:val="35623DC1"/>
    <w:rsid w:val="35690948"/>
    <w:rsid w:val="356B4E26"/>
    <w:rsid w:val="356C7131"/>
    <w:rsid w:val="356C7804"/>
    <w:rsid w:val="356E1F99"/>
    <w:rsid w:val="3572538B"/>
    <w:rsid w:val="3573752E"/>
    <w:rsid w:val="357645F7"/>
    <w:rsid w:val="357F3E1F"/>
    <w:rsid w:val="35801F12"/>
    <w:rsid w:val="35866AAF"/>
    <w:rsid w:val="35871CF3"/>
    <w:rsid w:val="358B3194"/>
    <w:rsid w:val="358B4D25"/>
    <w:rsid w:val="359359C6"/>
    <w:rsid w:val="35940806"/>
    <w:rsid w:val="35955F54"/>
    <w:rsid w:val="35997F36"/>
    <w:rsid w:val="359D730B"/>
    <w:rsid w:val="35A04C08"/>
    <w:rsid w:val="35A25D68"/>
    <w:rsid w:val="35A4078B"/>
    <w:rsid w:val="35A807A1"/>
    <w:rsid w:val="35A8677A"/>
    <w:rsid w:val="35B0465C"/>
    <w:rsid w:val="35B51E59"/>
    <w:rsid w:val="35C047A3"/>
    <w:rsid w:val="35C16771"/>
    <w:rsid w:val="35C233F6"/>
    <w:rsid w:val="35C51A8C"/>
    <w:rsid w:val="35CA1B46"/>
    <w:rsid w:val="35CD4CF2"/>
    <w:rsid w:val="35D12ACA"/>
    <w:rsid w:val="35D624FC"/>
    <w:rsid w:val="35D80115"/>
    <w:rsid w:val="35D900DC"/>
    <w:rsid w:val="35DB22D2"/>
    <w:rsid w:val="35E17AD9"/>
    <w:rsid w:val="35E547D0"/>
    <w:rsid w:val="35E840A7"/>
    <w:rsid w:val="35EE18B9"/>
    <w:rsid w:val="35EF0C85"/>
    <w:rsid w:val="35F230F5"/>
    <w:rsid w:val="35F7261F"/>
    <w:rsid w:val="35FB399E"/>
    <w:rsid w:val="36035793"/>
    <w:rsid w:val="36045FAB"/>
    <w:rsid w:val="36097DAF"/>
    <w:rsid w:val="360A550A"/>
    <w:rsid w:val="360C167B"/>
    <w:rsid w:val="360D341C"/>
    <w:rsid w:val="360D42F5"/>
    <w:rsid w:val="360D712D"/>
    <w:rsid w:val="360E5148"/>
    <w:rsid w:val="361838FB"/>
    <w:rsid w:val="361A2B44"/>
    <w:rsid w:val="361D393F"/>
    <w:rsid w:val="362025F1"/>
    <w:rsid w:val="36285827"/>
    <w:rsid w:val="362A4F02"/>
    <w:rsid w:val="362C3ED5"/>
    <w:rsid w:val="36330FC0"/>
    <w:rsid w:val="36347C6F"/>
    <w:rsid w:val="3639739B"/>
    <w:rsid w:val="363B04B2"/>
    <w:rsid w:val="363E70E6"/>
    <w:rsid w:val="363E75AB"/>
    <w:rsid w:val="36423857"/>
    <w:rsid w:val="364659DA"/>
    <w:rsid w:val="36532C77"/>
    <w:rsid w:val="365B0CB2"/>
    <w:rsid w:val="36614ABE"/>
    <w:rsid w:val="36657E20"/>
    <w:rsid w:val="366A65F1"/>
    <w:rsid w:val="3671202D"/>
    <w:rsid w:val="367212C0"/>
    <w:rsid w:val="36735E47"/>
    <w:rsid w:val="36756A39"/>
    <w:rsid w:val="367C41DF"/>
    <w:rsid w:val="367C5929"/>
    <w:rsid w:val="3687471A"/>
    <w:rsid w:val="36894641"/>
    <w:rsid w:val="368B4A4C"/>
    <w:rsid w:val="36932D80"/>
    <w:rsid w:val="36972670"/>
    <w:rsid w:val="36981B12"/>
    <w:rsid w:val="369918AC"/>
    <w:rsid w:val="36992359"/>
    <w:rsid w:val="369F2A64"/>
    <w:rsid w:val="36A436C3"/>
    <w:rsid w:val="36A6739D"/>
    <w:rsid w:val="36A70A38"/>
    <w:rsid w:val="36AB7B1A"/>
    <w:rsid w:val="36AD274E"/>
    <w:rsid w:val="36B014F4"/>
    <w:rsid w:val="36B45362"/>
    <w:rsid w:val="36B47EEF"/>
    <w:rsid w:val="36B6376F"/>
    <w:rsid w:val="36B76E09"/>
    <w:rsid w:val="36BC62A1"/>
    <w:rsid w:val="36BF01AF"/>
    <w:rsid w:val="36CC04BA"/>
    <w:rsid w:val="36D026F7"/>
    <w:rsid w:val="36DA2B2B"/>
    <w:rsid w:val="36DB1072"/>
    <w:rsid w:val="36DF6D7A"/>
    <w:rsid w:val="36E02562"/>
    <w:rsid w:val="36E22016"/>
    <w:rsid w:val="36E310F0"/>
    <w:rsid w:val="36E46821"/>
    <w:rsid w:val="36F227B3"/>
    <w:rsid w:val="36F60973"/>
    <w:rsid w:val="36F91E1A"/>
    <w:rsid w:val="36FA43FC"/>
    <w:rsid w:val="37041E82"/>
    <w:rsid w:val="371D797D"/>
    <w:rsid w:val="371F2D9E"/>
    <w:rsid w:val="372853CE"/>
    <w:rsid w:val="37325321"/>
    <w:rsid w:val="3734064C"/>
    <w:rsid w:val="373474CE"/>
    <w:rsid w:val="373674C2"/>
    <w:rsid w:val="3740556E"/>
    <w:rsid w:val="37410386"/>
    <w:rsid w:val="37411950"/>
    <w:rsid w:val="37437703"/>
    <w:rsid w:val="374543BF"/>
    <w:rsid w:val="374949D3"/>
    <w:rsid w:val="374C4680"/>
    <w:rsid w:val="374C65FE"/>
    <w:rsid w:val="37507B91"/>
    <w:rsid w:val="375364DF"/>
    <w:rsid w:val="376754D7"/>
    <w:rsid w:val="376A0F9D"/>
    <w:rsid w:val="376D74DF"/>
    <w:rsid w:val="37711BAB"/>
    <w:rsid w:val="37767C8B"/>
    <w:rsid w:val="37772702"/>
    <w:rsid w:val="377A4967"/>
    <w:rsid w:val="377C09A4"/>
    <w:rsid w:val="377F4072"/>
    <w:rsid w:val="37814337"/>
    <w:rsid w:val="37827DB7"/>
    <w:rsid w:val="37837A57"/>
    <w:rsid w:val="378C562B"/>
    <w:rsid w:val="378D5C2F"/>
    <w:rsid w:val="379119E4"/>
    <w:rsid w:val="37955A92"/>
    <w:rsid w:val="37966928"/>
    <w:rsid w:val="37982672"/>
    <w:rsid w:val="379A29D5"/>
    <w:rsid w:val="379D2655"/>
    <w:rsid w:val="37A40801"/>
    <w:rsid w:val="37AA5C99"/>
    <w:rsid w:val="37AA6C3F"/>
    <w:rsid w:val="37AC55DF"/>
    <w:rsid w:val="37AE02A2"/>
    <w:rsid w:val="37B57BAA"/>
    <w:rsid w:val="37B600C5"/>
    <w:rsid w:val="37CA1F1C"/>
    <w:rsid w:val="37CC3023"/>
    <w:rsid w:val="37D038BB"/>
    <w:rsid w:val="37DD49E2"/>
    <w:rsid w:val="37DF6841"/>
    <w:rsid w:val="37E75E40"/>
    <w:rsid w:val="37ED140D"/>
    <w:rsid w:val="37F031F2"/>
    <w:rsid w:val="37F174A6"/>
    <w:rsid w:val="37F93F81"/>
    <w:rsid w:val="37F9561A"/>
    <w:rsid w:val="37FB055F"/>
    <w:rsid w:val="37FF5C29"/>
    <w:rsid w:val="38055B18"/>
    <w:rsid w:val="380956BE"/>
    <w:rsid w:val="380A13C1"/>
    <w:rsid w:val="380C3BEC"/>
    <w:rsid w:val="38121A65"/>
    <w:rsid w:val="3814206D"/>
    <w:rsid w:val="3815288A"/>
    <w:rsid w:val="38170EB5"/>
    <w:rsid w:val="381C14C4"/>
    <w:rsid w:val="381E2471"/>
    <w:rsid w:val="381F6DBE"/>
    <w:rsid w:val="381F78A3"/>
    <w:rsid w:val="38232533"/>
    <w:rsid w:val="382E7E8B"/>
    <w:rsid w:val="383716C0"/>
    <w:rsid w:val="38380F22"/>
    <w:rsid w:val="383B1263"/>
    <w:rsid w:val="38442772"/>
    <w:rsid w:val="384815B5"/>
    <w:rsid w:val="384D16D1"/>
    <w:rsid w:val="384E58FF"/>
    <w:rsid w:val="38500E56"/>
    <w:rsid w:val="38501301"/>
    <w:rsid w:val="38584481"/>
    <w:rsid w:val="385F1DA3"/>
    <w:rsid w:val="385F2045"/>
    <w:rsid w:val="38654963"/>
    <w:rsid w:val="386B44B9"/>
    <w:rsid w:val="386E1285"/>
    <w:rsid w:val="38703565"/>
    <w:rsid w:val="38742101"/>
    <w:rsid w:val="387A1CC1"/>
    <w:rsid w:val="38803FB1"/>
    <w:rsid w:val="388F330F"/>
    <w:rsid w:val="38965FD0"/>
    <w:rsid w:val="389D05D2"/>
    <w:rsid w:val="389D427D"/>
    <w:rsid w:val="389D4B65"/>
    <w:rsid w:val="38AD4F70"/>
    <w:rsid w:val="38AE4A4D"/>
    <w:rsid w:val="38B7310B"/>
    <w:rsid w:val="38BD18E6"/>
    <w:rsid w:val="38C1736D"/>
    <w:rsid w:val="38C43FE5"/>
    <w:rsid w:val="38CF020A"/>
    <w:rsid w:val="38D026DB"/>
    <w:rsid w:val="38D46A6E"/>
    <w:rsid w:val="38D64569"/>
    <w:rsid w:val="38D95282"/>
    <w:rsid w:val="38DF0789"/>
    <w:rsid w:val="38E53C7C"/>
    <w:rsid w:val="38E626F8"/>
    <w:rsid w:val="38E95BBC"/>
    <w:rsid w:val="38EA38E2"/>
    <w:rsid w:val="38EC2E39"/>
    <w:rsid w:val="38F53A17"/>
    <w:rsid w:val="38F53B85"/>
    <w:rsid w:val="38F776B5"/>
    <w:rsid w:val="38FE3A8C"/>
    <w:rsid w:val="38FF2F93"/>
    <w:rsid w:val="39001222"/>
    <w:rsid w:val="39001967"/>
    <w:rsid w:val="39067D9E"/>
    <w:rsid w:val="390702AE"/>
    <w:rsid w:val="3908039D"/>
    <w:rsid w:val="391118F2"/>
    <w:rsid w:val="39134606"/>
    <w:rsid w:val="39150C72"/>
    <w:rsid w:val="391B669B"/>
    <w:rsid w:val="391B7438"/>
    <w:rsid w:val="39227413"/>
    <w:rsid w:val="39264E37"/>
    <w:rsid w:val="39334A67"/>
    <w:rsid w:val="3937245E"/>
    <w:rsid w:val="393C0164"/>
    <w:rsid w:val="393C2FC6"/>
    <w:rsid w:val="393F14E9"/>
    <w:rsid w:val="3946364B"/>
    <w:rsid w:val="39467D1B"/>
    <w:rsid w:val="394904DF"/>
    <w:rsid w:val="3955371E"/>
    <w:rsid w:val="395574D1"/>
    <w:rsid w:val="39570CFE"/>
    <w:rsid w:val="39592BE2"/>
    <w:rsid w:val="395A43AD"/>
    <w:rsid w:val="3962021D"/>
    <w:rsid w:val="39625AB9"/>
    <w:rsid w:val="39670D5F"/>
    <w:rsid w:val="39677269"/>
    <w:rsid w:val="396B16D2"/>
    <w:rsid w:val="396D707E"/>
    <w:rsid w:val="397100A9"/>
    <w:rsid w:val="39743FC7"/>
    <w:rsid w:val="39747D67"/>
    <w:rsid w:val="39790503"/>
    <w:rsid w:val="39831F94"/>
    <w:rsid w:val="39853EEC"/>
    <w:rsid w:val="39880908"/>
    <w:rsid w:val="39884BA3"/>
    <w:rsid w:val="39885A84"/>
    <w:rsid w:val="398E1F77"/>
    <w:rsid w:val="399059A6"/>
    <w:rsid w:val="39907527"/>
    <w:rsid w:val="39923C77"/>
    <w:rsid w:val="399609B8"/>
    <w:rsid w:val="39972E66"/>
    <w:rsid w:val="399B468B"/>
    <w:rsid w:val="39A01C88"/>
    <w:rsid w:val="39A146E8"/>
    <w:rsid w:val="39A260F5"/>
    <w:rsid w:val="39AF05FC"/>
    <w:rsid w:val="39B847A6"/>
    <w:rsid w:val="39B92BA1"/>
    <w:rsid w:val="39C05515"/>
    <w:rsid w:val="39C146B2"/>
    <w:rsid w:val="39C146D7"/>
    <w:rsid w:val="39C501C1"/>
    <w:rsid w:val="39CD0CEA"/>
    <w:rsid w:val="39D078B7"/>
    <w:rsid w:val="39D17F69"/>
    <w:rsid w:val="39D44F27"/>
    <w:rsid w:val="39D45440"/>
    <w:rsid w:val="39D82FA4"/>
    <w:rsid w:val="39DA56C8"/>
    <w:rsid w:val="39DD470B"/>
    <w:rsid w:val="39DE2DDF"/>
    <w:rsid w:val="39DE3561"/>
    <w:rsid w:val="39DE7581"/>
    <w:rsid w:val="39E85CE1"/>
    <w:rsid w:val="39E94DB3"/>
    <w:rsid w:val="39ED329E"/>
    <w:rsid w:val="39ED7DF7"/>
    <w:rsid w:val="39F261F4"/>
    <w:rsid w:val="39F550FA"/>
    <w:rsid w:val="39F76059"/>
    <w:rsid w:val="39F762C7"/>
    <w:rsid w:val="39F83A17"/>
    <w:rsid w:val="39F9090F"/>
    <w:rsid w:val="3A020427"/>
    <w:rsid w:val="3A025702"/>
    <w:rsid w:val="3A0409B6"/>
    <w:rsid w:val="3A0573DC"/>
    <w:rsid w:val="3A066B68"/>
    <w:rsid w:val="3A09071E"/>
    <w:rsid w:val="3A0E5345"/>
    <w:rsid w:val="3A105006"/>
    <w:rsid w:val="3A120312"/>
    <w:rsid w:val="3A122B86"/>
    <w:rsid w:val="3A175AD1"/>
    <w:rsid w:val="3A194BE1"/>
    <w:rsid w:val="3A226AC1"/>
    <w:rsid w:val="3A261359"/>
    <w:rsid w:val="3A2631E3"/>
    <w:rsid w:val="3A274F7B"/>
    <w:rsid w:val="3A2851C6"/>
    <w:rsid w:val="3A2F08BF"/>
    <w:rsid w:val="3A321331"/>
    <w:rsid w:val="3A3762D9"/>
    <w:rsid w:val="3A381276"/>
    <w:rsid w:val="3A3A24CA"/>
    <w:rsid w:val="3A3E2E4E"/>
    <w:rsid w:val="3A407F8F"/>
    <w:rsid w:val="3A414918"/>
    <w:rsid w:val="3A4434BB"/>
    <w:rsid w:val="3A4C696B"/>
    <w:rsid w:val="3A4E0B8B"/>
    <w:rsid w:val="3A4E506D"/>
    <w:rsid w:val="3A4E69B9"/>
    <w:rsid w:val="3A514420"/>
    <w:rsid w:val="3A532EE0"/>
    <w:rsid w:val="3A594FFA"/>
    <w:rsid w:val="3A5A0200"/>
    <w:rsid w:val="3A5D3ED6"/>
    <w:rsid w:val="3A5E06F9"/>
    <w:rsid w:val="3A5E554E"/>
    <w:rsid w:val="3A615E9C"/>
    <w:rsid w:val="3A6B05D6"/>
    <w:rsid w:val="3A6D6784"/>
    <w:rsid w:val="3A71042A"/>
    <w:rsid w:val="3A741D8D"/>
    <w:rsid w:val="3A790799"/>
    <w:rsid w:val="3A7D0959"/>
    <w:rsid w:val="3A7D1FC6"/>
    <w:rsid w:val="3A8500D4"/>
    <w:rsid w:val="3A857104"/>
    <w:rsid w:val="3A8D21F2"/>
    <w:rsid w:val="3A90497E"/>
    <w:rsid w:val="3A936C69"/>
    <w:rsid w:val="3A986589"/>
    <w:rsid w:val="3A9A7C21"/>
    <w:rsid w:val="3A9D3B91"/>
    <w:rsid w:val="3AA03BE9"/>
    <w:rsid w:val="3AA52305"/>
    <w:rsid w:val="3AA722B7"/>
    <w:rsid w:val="3AA928B2"/>
    <w:rsid w:val="3AB40572"/>
    <w:rsid w:val="3AB450EE"/>
    <w:rsid w:val="3AB533CB"/>
    <w:rsid w:val="3AB70C44"/>
    <w:rsid w:val="3ABF50C8"/>
    <w:rsid w:val="3AC27630"/>
    <w:rsid w:val="3AC365B9"/>
    <w:rsid w:val="3AC537C0"/>
    <w:rsid w:val="3AC67178"/>
    <w:rsid w:val="3AC85E68"/>
    <w:rsid w:val="3AD16B15"/>
    <w:rsid w:val="3AD233E3"/>
    <w:rsid w:val="3AD40A7B"/>
    <w:rsid w:val="3AD862D6"/>
    <w:rsid w:val="3ADD029C"/>
    <w:rsid w:val="3ADD4A76"/>
    <w:rsid w:val="3ADE0B5E"/>
    <w:rsid w:val="3AE17293"/>
    <w:rsid w:val="3AE54E73"/>
    <w:rsid w:val="3AE96CE2"/>
    <w:rsid w:val="3AF14989"/>
    <w:rsid w:val="3AF9226E"/>
    <w:rsid w:val="3B030446"/>
    <w:rsid w:val="3B0D00B7"/>
    <w:rsid w:val="3B0E6DD1"/>
    <w:rsid w:val="3B114FA7"/>
    <w:rsid w:val="3B1339D7"/>
    <w:rsid w:val="3B162396"/>
    <w:rsid w:val="3B19734E"/>
    <w:rsid w:val="3B1D12F1"/>
    <w:rsid w:val="3B1E5E90"/>
    <w:rsid w:val="3B2457AF"/>
    <w:rsid w:val="3B31006C"/>
    <w:rsid w:val="3B317302"/>
    <w:rsid w:val="3B330C4D"/>
    <w:rsid w:val="3B363B67"/>
    <w:rsid w:val="3B3A2FAE"/>
    <w:rsid w:val="3B3C1EDB"/>
    <w:rsid w:val="3B42041B"/>
    <w:rsid w:val="3B4607F1"/>
    <w:rsid w:val="3B462F03"/>
    <w:rsid w:val="3B496C12"/>
    <w:rsid w:val="3B4B23D7"/>
    <w:rsid w:val="3B4B38BE"/>
    <w:rsid w:val="3B4C0246"/>
    <w:rsid w:val="3B4D0647"/>
    <w:rsid w:val="3B4D452A"/>
    <w:rsid w:val="3B59141D"/>
    <w:rsid w:val="3B5929A2"/>
    <w:rsid w:val="3B6161B4"/>
    <w:rsid w:val="3B692F4F"/>
    <w:rsid w:val="3B7162BF"/>
    <w:rsid w:val="3B723459"/>
    <w:rsid w:val="3B7860EE"/>
    <w:rsid w:val="3B822563"/>
    <w:rsid w:val="3B873592"/>
    <w:rsid w:val="3B956210"/>
    <w:rsid w:val="3B963D3C"/>
    <w:rsid w:val="3B971BA7"/>
    <w:rsid w:val="3B9D5928"/>
    <w:rsid w:val="3BA27C56"/>
    <w:rsid w:val="3BA40A11"/>
    <w:rsid w:val="3BA76AD5"/>
    <w:rsid w:val="3BA92F6D"/>
    <w:rsid w:val="3BB326CB"/>
    <w:rsid w:val="3BB50A14"/>
    <w:rsid w:val="3BB549B6"/>
    <w:rsid w:val="3BB60CF2"/>
    <w:rsid w:val="3BB74EE0"/>
    <w:rsid w:val="3BB829CC"/>
    <w:rsid w:val="3BBB4534"/>
    <w:rsid w:val="3BC00C0E"/>
    <w:rsid w:val="3BC20FB1"/>
    <w:rsid w:val="3BC55C6C"/>
    <w:rsid w:val="3BC56952"/>
    <w:rsid w:val="3BCD7A57"/>
    <w:rsid w:val="3BDA56E7"/>
    <w:rsid w:val="3BDC397A"/>
    <w:rsid w:val="3BDD481E"/>
    <w:rsid w:val="3BE52AB2"/>
    <w:rsid w:val="3BE75A52"/>
    <w:rsid w:val="3BEE0566"/>
    <w:rsid w:val="3BEF6AA6"/>
    <w:rsid w:val="3BF07F0F"/>
    <w:rsid w:val="3BF21CB8"/>
    <w:rsid w:val="3C034348"/>
    <w:rsid w:val="3C0503F9"/>
    <w:rsid w:val="3C0725DC"/>
    <w:rsid w:val="3C0D456E"/>
    <w:rsid w:val="3C0D7D7B"/>
    <w:rsid w:val="3C140264"/>
    <w:rsid w:val="3C142224"/>
    <w:rsid w:val="3C195255"/>
    <w:rsid w:val="3C1B448A"/>
    <w:rsid w:val="3C1D0C0C"/>
    <w:rsid w:val="3C1D6560"/>
    <w:rsid w:val="3C1F5828"/>
    <w:rsid w:val="3C240888"/>
    <w:rsid w:val="3C277B67"/>
    <w:rsid w:val="3C2823F7"/>
    <w:rsid w:val="3C2B151B"/>
    <w:rsid w:val="3C2B56DB"/>
    <w:rsid w:val="3C2B78C4"/>
    <w:rsid w:val="3C2F62A1"/>
    <w:rsid w:val="3C3443FA"/>
    <w:rsid w:val="3C3942E4"/>
    <w:rsid w:val="3C3B7A3B"/>
    <w:rsid w:val="3C3D53A3"/>
    <w:rsid w:val="3C40359E"/>
    <w:rsid w:val="3C485486"/>
    <w:rsid w:val="3C496141"/>
    <w:rsid w:val="3C4C7EE2"/>
    <w:rsid w:val="3C502245"/>
    <w:rsid w:val="3C553C1D"/>
    <w:rsid w:val="3C5C3C05"/>
    <w:rsid w:val="3C5F5E76"/>
    <w:rsid w:val="3C6B2055"/>
    <w:rsid w:val="3C6B526E"/>
    <w:rsid w:val="3C6F26A7"/>
    <w:rsid w:val="3C767197"/>
    <w:rsid w:val="3C7735CC"/>
    <w:rsid w:val="3C775552"/>
    <w:rsid w:val="3C7A064E"/>
    <w:rsid w:val="3C7F298E"/>
    <w:rsid w:val="3C832DD9"/>
    <w:rsid w:val="3C8D6620"/>
    <w:rsid w:val="3C917D4A"/>
    <w:rsid w:val="3C925D85"/>
    <w:rsid w:val="3C930713"/>
    <w:rsid w:val="3C946F1B"/>
    <w:rsid w:val="3C9851B0"/>
    <w:rsid w:val="3C9C1CA4"/>
    <w:rsid w:val="3CA62564"/>
    <w:rsid w:val="3CA764E3"/>
    <w:rsid w:val="3CA97198"/>
    <w:rsid w:val="3CB07A68"/>
    <w:rsid w:val="3CB246EE"/>
    <w:rsid w:val="3CB443DF"/>
    <w:rsid w:val="3CC01F8F"/>
    <w:rsid w:val="3CC04B53"/>
    <w:rsid w:val="3CC2405D"/>
    <w:rsid w:val="3CD4076B"/>
    <w:rsid w:val="3CD5737E"/>
    <w:rsid w:val="3CDA08D2"/>
    <w:rsid w:val="3CDE2B8C"/>
    <w:rsid w:val="3CE46391"/>
    <w:rsid w:val="3CE84EAD"/>
    <w:rsid w:val="3CE8578C"/>
    <w:rsid w:val="3CEB2234"/>
    <w:rsid w:val="3CEE13AD"/>
    <w:rsid w:val="3CEE6977"/>
    <w:rsid w:val="3CF01DDB"/>
    <w:rsid w:val="3CF06607"/>
    <w:rsid w:val="3CF172FF"/>
    <w:rsid w:val="3CF62CA2"/>
    <w:rsid w:val="3CFE0C79"/>
    <w:rsid w:val="3CFF0A45"/>
    <w:rsid w:val="3D002BF3"/>
    <w:rsid w:val="3D060F16"/>
    <w:rsid w:val="3D0E4BDE"/>
    <w:rsid w:val="3D121618"/>
    <w:rsid w:val="3D1A3134"/>
    <w:rsid w:val="3D2320C8"/>
    <w:rsid w:val="3D2C1373"/>
    <w:rsid w:val="3D300CA9"/>
    <w:rsid w:val="3D33080D"/>
    <w:rsid w:val="3D380CCC"/>
    <w:rsid w:val="3D3949BA"/>
    <w:rsid w:val="3D49262C"/>
    <w:rsid w:val="3D4A3E05"/>
    <w:rsid w:val="3D4C3A97"/>
    <w:rsid w:val="3D4D43B6"/>
    <w:rsid w:val="3D503B78"/>
    <w:rsid w:val="3D5069E3"/>
    <w:rsid w:val="3D5145A9"/>
    <w:rsid w:val="3D527227"/>
    <w:rsid w:val="3D573197"/>
    <w:rsid w:val="3D5F6B40"/>
    <w:rsid w:val="3D6007D0"/>
    <w:rsid w:val="3D6531C5"/>
    <w:rsid w:val="3D67029E"/>
    <w:rsid w:val="3D6975A8"/>
    <w:rsid w:val="3D6F6B0A"/>
    <w:rsid w:val="3D722154"/>
    <w:rsid w:val="3D733737"/>
    <w:rsid w:val="3D7449D3"/>
    <w:rsid w:val="3D75040D"/>
    <w:rsid w:val="3D757B1B"/>
    <w:rsid w:val="3D771014"/>
    <w:rsid w:val="3D7A3F01"/>
    <w:rsid w:val="3D7A5640"/>
    <w:rsid w:val="3D7C6DC4"/>
    <w:rsid w:val="3D8141D6"/>
    <w:rsid w:val="3D84476E"/>
    <w:rsid w:val="3D8F66BD"/>
    <w:rsid w:val="3D937D4A"/>
    <w:rsid w:val="3D977043"/>
    <w:rsid w:val="3DA547C2"/>
    <w:rsid w:val="3DB207F4"/>
    <w:rsid w:val="3DB81A1C"/>
    <w:rsid w:val="3DBB113C"/>
    <w:rsid w:val="3DBB6A83"/>
    <w:rsid w:val="3DC33EBA"/>
    <w:rsid w:val="3DD12DED"/>
    <w:rsid w:val="3DD61C0D"/>
    <w:rsid w:val="3DDA299B"/>
    <w:rsid w:val="3DDA6F2C"/>
    <w:rsid w:val="3DDC00B4"/>
    <w:rsid w:val="3DDC1279"/>
    <w:rsid w:val="3DE348FA"/>
    <w:rsid w:val="3DE75C36"/>
    <w:rsid w:val="3DE829C4"/>
    <w:rsid w:val="3DE85C04"/>
    <w:rsid w:val="3DE9303A"/>
    <w:rsid w:val="3DEA2738"/>
    <w:rsid w:val="3DEC6B20"/>
    <w:rsid w:val="3DED7722"/>
    <w:rsid w:val="3DF2507D"/>
    <w:rsid w:val="3DF46783"/>
    <w:rsid w:val="3DF62504"/>
    <w:rsid w:val="3DF90025"/>
    <w:rsid w:val="3DFA7FB8"/>
    <w:rsid w:val="3E080164"/>
    <w:rsid w:val="3E0F06D7"/>
    <w:rsid w:val="3E120873"/>
    <w:rsid w:val="3E12633F"/>
    <w:rsid w:val="3E156A47"/>
    <w:rsid w:val="3E232268"/>
    <w:rsid w:val="3E2B47C2"/>
    <w:rsid w:val="3E2B492F"/>
    <w:rsid w:val="3E3031E7"/>
    <w:rsid w:val="3E32788A"/>
    <w:rsid w:val="3E391958"/>
    <w:rsid w:val="3E3B336A"/>
    <w:rsid w:val="3E3F56D3"/>
    <w:rsid w:val="3E42029E"/>
    <w:rsid w:val="3E4C09B4"/>
    <w:rsid w:val="3E4C1196"/>
    <w:rsid w:val="3E4E390A"/>
    <w:rsid w:val="3E52534C"/>
    <w:rsid w:val="3E551D27"/>
    <w:rsid w:val="3E552453"/>
    <w:rsid w:val="3E56213D"/>
    <w:rsid w:val="3E562B84"/>
    <w:rsid w:val="3E571480"/>
    <w:rsid w:val="3E577AD6"/>
    <w:rsid w:val="3E6D6B8B"/>
    <w:rsid w:val="3E6E2798"/>
    <w:rsid w:val="3E707473"/>
    <w:rsid w:val="3E7814B8"/>
    <w:rsid w:val="3E795D84"/>
    <w:rsid w:val="3E7A22DF"/>
    <w:rsid w:val="3E7B62D2"/>
    <w:rsid w:val="3E7C73C2"/>
    <w:rsid w:val="3E830C06"/>
    <w:rsid w:val="3E863607"/>
    <w:rsid w:val="3E890645"/>
    <w:rsid w:val="3E900D19"/>
    <w:rsid w:val="3E9A2B3F"/>
    <w:rsid w:val="3E9C166C"/>
    <w:rsid w:val="3E9D33D4"/>
    <w:rsid w:val="3E9E1D1D"/>
    <w:rsid w:val="3EA50131"/>
    <w:rsid w:val="3EAB1CF4"/>
    <w:rsid w:val="3EB2609F"/>
    <w:rsid w:val="3EBB622D"/>
    <w:rsid w:val="3EBC2B01"/>
    <w:rsid w:val="3EC422A7"/>
    <w:rsid w:val="3EC8730C"/>
    <w:rsid w:val="3EC9383B"/>
    <w:rsid w:val="3EC94447"/>
    <w:rsid w:val="3ED30035"/>
    <w:rsid w:val="3ED56871"/>
    <w:rsid w:val="3EDC0863"/>
    <w:rsid w:val="3EDD2F59"/>
    <w:rsid w:val="3EDF4EEA"/>
    <w:rsid w:val="3EE8269F"/>
    <w:rsid w:val="3EEB08BB"/>
    <w:rsid w:val="3EEB0E1E"/>
    <w:rsid w:val="3EF95D65"/>
    <w:rsid w:val="3EFB49FB"/>
    <w:rsid w:val="3EFE4A84"/>
    <w:rsid w:val="3EFF09DA"/>
    <w:rsid w:val="3EFF6F17"/>
    <w:rsid w:val="3F05569A"/>
    <w:rsid w:val="3F093AB7"/>
    <w:rsid w:val="3F0E6F56"/>
    <w:rsid w:val="3F132969"/>
    <w:rsid w:val="3F146A7B"/>
    <w:rsid w:val="3F147130"/>
    <w:rsid w:val="3F184615"/>
    <w:rsid w:val="3F1F4641"/>
    <w:rsid w:val="3F21440B"/>
    <w:rsid w:val="3F332872"/>
    <w:rsid w:val="3F41350D"/>
    <w:rsid w:val="3F45431A"/>
    <w:rsid w:val="3F4B30A4"/>
    <w:rsid w:val="3F4B7F11"/>
    <w:rsid w:val="3F4F4918"/>
    <w:rsid w:val="3F557900"/>
    <w:rsid w:val="3F5769D5"/>
    <w:rsid w:val="3F580CCA"/>
    <w:rsid w:val="3F5C1506"/>
    <w:rsid w:val="3F5F04F6"/>
    <w:rsid w:val="3F645E92"/>
    <w:rsid w:val="3F654569"/>
    <w:rsid w:val="3F683E18"/>
    <w:rsid w:val="3F693C7B"/>
    <w:rsid w:val="3F7012C5"/>
    <w:rsid w:val="3F707CB7"/>
    <w:rsid w:val="3F7833CD"/>
    <w:rsid w:val="3F7D0F77"/>
    <w:rsid w:val="3F7F4C74"/>
    <w:rsid w:val="3F7F6B2B"/>
    <w:rsid w:val="3F88662C"/>
    <w:rsid w:val="3F8D0DEA"/>
    <w:rsid w:val="3F8F3667"/>
    <w:rsid w:val="3F960B14"/>
    <w:rsid w:val="3F9876A3"/>
    <w:rsid w:val="3F9C56EE"/>
    <w:rsid w:val="3FA17F13"/>
    <w:rsid w:val="3FA30EEA"/>
    <w:rsid w:val="3FA40C68"/>
    <w:rsid w:val="3FA639C4"/>
    <w:rsid w:val="3FAB5975"/>
    <w:rsid w:val="3FB02B6B"/>
    <w:rsid w:val="3FB16174"/>
    <w:rsid w:val="3FB44E14"/>
    <w:rsid w:val="3FB833B4"/>
    <w:rsid w:val="3FBD20B4"/>
    <w:rsid w:val="3FC407F2"/>
    <w:rsid w:val="3FC57CA9"/>
    <w:rsid w:val="3FC76E6A"/>
    <w:rsid w:val="3FCD109A"/>
    <w:rsid w:val="3FCD4DCC"/>
    <w:rsid w:val="3FCE2A05"/>
    <w:rsid w:val="3FDF0440"/>
    <w:rsid w:val="3FE804F5"/>
    <w:rsid w:val="3FE83354"/>
    <w:rsid w:val="3FE97AAD"/>
    <w:rsid w:val="3FEB518C"/>
    <w:rsid w:val="3FEE4208"/>
    <w:rsid w:val="3FF30517"/>
    <w:rsid w:val="3FF35656"/>
    <w:rsid w:val="3FF8529D"/>
    <w:rsid w:val="3FFC526D"/>
    <w:rsid w:val="3FFF7F9B"/>
    <w:rsid w:val="40041349"/>
    <w:rsid w:val="400754F6"/>
    <w:rsid w:val="400C3B42"/>
    <w:rsid w:val="400F0047"/>
    <w:rsid w:val="40107D3E"/>
    <w:rsid w:val="40134E17"/>
    <w:rsid w:val="401B4501"/>
    <w:rsid w:val="401B6B3A"/>
    <w:rsid w:val="401E1AC9"/>
    <w:rsid w:val="401F0032"/>
    <w:rsid w:val="402337C9"/>
    <w:rsid w:val="4028215E"/>
    <w:rsid w:val="402943B3"/>
    <w:rsid w:val="40325F2C"/>
    <w:rsid w:val="40331E8D"/>
    <w:rsid w:val="40333DBD"/>
    <w:rsid w:val="403425F7"/>
    <w:rsid w:val="4039773E"/>
    <w:rsid w:val="403D6060"/>
    <w:rsid w:val="404453D3"/>
    <w:rsid w:val="40464556"/>
    <w:rsid w:val="40465771"/>
    <w:rsid w:val="4049432A"/>
    <w:rsid w:val="404B1DC4"/>
    <w:rsid w:val="404D0A59"/>
    <w:rsid w:val="404D142D"/>
    <w:rsid w:val="404E7BF8"/>
    <w:rsid w:val="405006B3"/>
    <w:rsid w:val="405340EE"/>
    <w:rsid w:val="405537B4"/>
    <w:rsid w:val="40556AA9"/>
    <w:rsid w:val="40596E14"/>
    <w:rsid w:val="405A0715"/>
    <w:rsid w:val="4060282E"/>
    <w:rsid w:val="40665A90"/>
    <w:rsid w:val="406E6516"/>
    <w:rsid w:val="407021C6"/>
    <w:rsid w:val="40795FE4"/>
    <w:rsid w:val="407B6A97"/>
    <w:rsid w:val="407C15C3"/>
    <w:rsid w:val="40851B91"/>
    <w:rsid w:val="40873DDD"/>
    <w:rsid w:val="408D1B4B"/>
    <w:rsid w:val="40916F5E"/>
    <w:rsid w:val="409304BC"/>
    <w:rsid w:val="409658FB"/>
    <w:rsid w:val="409B37AE"/>
    <w:rsid w:val="409C034A"/>
    <w:rsid w:val="40A0415A"/>
    <w:rsid w:val="40A23CEC"/>
    <w:rsid w:val="40A308B7"/>
    <w:rsid w:val="40A74088"/>
    <w:rsid w:val="40A77FFD"/>
    <w:rsid w:val="40A90277"/>
    <w:rsid w:val="40AB31E1"/>
    <w:rsid w:val="40AE166A"/>
    <w:rsid w:val="40B05652"/>
    <w:rsid w:val="40BE23CA"/>
    <w:rsid w:val="40BF7665"/>
    <w:rsid w:val="40C44BA8"/>
    <w:rsid w:val="40C655A8"/>
    <w:rsid w:val="40CB74DC"/>
    <w:rsid w:val="40CE5AC2"/>
    <w:rsid w:val="40D4490F"/>
    <w:rsid w:val="40D51C19"/>
    <w:rsid w:val="40D93BA5"/>
    <w:rsid w:val="40DC7C86"/>
    <w:rsid w:val="40E170FE"/>
    <w:rsid w:val="40E227C4"/>
    <w:rsid w:val="40E4277E"/>
    <w:rsid w:val="40EB17C4"/>
    <w:rsid w:val="40ED5843"/>
    <w:rsid w:val="40F115D9"/>
    <w:rsid w:val="40FA3863"/>
    <w:rsid w:val="40FC2072"/>
    <w:rsid w:val="40FC46D3"/>
    <w:rsid w:val="41015A61"/>
    <w:rsid w:val="41031754"/>
    <w:rsid w:val="41036A8B"/>
    <w:rsid w:val="41053DD0"/>
    <w:rsid w:val="410731A8"/>
    <w:rsid w:val="410B6F68"/>
    <w:rsid w:val="410D5398"/>
    <w:rsid w:val="411004F6"/>
    <w:rsid w:val="41166E33"/>
    <w:rsid w:val="411A3BE6"/>
    <w:rsid w:val="411E5796"/>
    <w:rsid w:val="41227014"/>
    <w:rsid w:val="41234901"/>
    <w:rsid w:val="4129672B"/>
    <w:rsid w:val="412E4E74"/>
    <w:rsid w:val="412F16E5"/>
    <w:rsid w:val="413203BE"/>
    <w:rsid w:val="41336968"/>
    <w:rsid w:val="4135716B"/>
    <w:rsid w:val="41412482"/>
    <w:rsid w:val="41436859"/>
    <w:rsid w:val="414C37D0"/>
    <w:rsid w:val="415177BD"/>
    <w:rsid w:val="41531869"/>
    <w:rsid w:val="41544BAA"/>
    <w:rsid w:val="415A30FB"/>
    <w:rsid w:val="415D5948"/>
    <w:rsid w:val="416413F7"/>
    <w:rsid w:val="416B4F8F"/>
    <w:rsid w:val="41717254"/>
    <w:rsid w:val="41725118"/>
    <w:rsid w:val="41847300"/>
    <w:rsid w:val="418A5B63"/>
    <w:rsid w:val="418E4892"/>
    <w:rsid w:val="41903232"/>
    <w:rsid w:val="4191778C"/>
    <w:rsid w:val="41990E6B"/>
    <w:rsid w:val="419B563B"/>
    <w:rsid w:val="419C6CA8"/>
    <w:rsid w:val="41A07F8E"/>
    <w:rsid w:val="41A46667"/>
    <w:rsid w:val="41AB22F6"/>
    <w:rsid w:val="41B1335B"/>
    <w:rsid w:val="41B5499D"/>
    <w:rsid w:val="41BA4ABC"/>
    <w:rsid w:val="41BB0073"/>
    <w:rsid w:val="41BC3694"/>
    <w:rsid w:val="41C03651"/>
    <w:rsid w:val="41C1104A"/>
    <w:rsid w:val="41C238CE"/>
    <w:rsid w:val="41C34FED"/>
    <w:rsid w:val="41C71005"/>
    <w:rsid w:val="41CA5584"/>
    <w:rsid w:val="41D162B2"/>
    <w:rsid w:val="41D454EE"/>
    <w:rsid w:val="41D85A97"/>
    <w:rsid w:val="41D96B5A"/>
    <w:rsid w:val="41DD6FA4"/>
    <w:rsid w:val="41E14067"/>
    <w:rsid w:val="41E32867"/>
    <w:rsid w:val="41EB16B9"/>
    <w:rsid w:val="41EE3B7F"/>
    <w:rsid w:val="41EE7CBF"/>
    <w:rsid w:val="41F07FAD"/>
    <w:rsid w:val="41F60DB0"/>
    <w:rsid w:val="41F7545C"/>
    <w:rsid w:val="41F9582D"/>
    <w:rsid w:val="41FB3778"/>
    <w:rsid w:val="41FB44A2"/>
    <w:rsid w:val="41FB6E1D"/>
    <w:rsid w:val="41FC1DEE"/>
    <w:rsid w:val="420A672A"/>
    <w:rsid w:val="420B507A"/>
    <w:rsid w:val="42103C24"/>
    <w:rsid w:val="42110D9C"/>
    <w:rsid w:val="4211272D"/>
    <w:rsid w:val="4211318C"/>
    <w:rsid w:val="42151628"/>
    <w:rsid w:val="42161165"/>
    <w:rsid w:val="421B531B"/>
    <w:rsid w:val="42217315"/>
    <w:rsid w:val="42243B91"/>
    <w:rsid w:val="42254232"/>
    <w:rsid w:val="422B1839"/>
    <w:rsid w:val="42323CE8"/>
    <w:rsid w:val="42341FCD"/>
    <w:rsid w:val="42350B4D"/>
    <w:rsid w:val="4237082E"/>
    <w:rsid w:val="42384098"/>
    <w:rsid w:val="42470ED9"/>
    <w:rsid w:val="4249664B"/>
    <w:rsid w:val="424A1006"/>
    <w:rsid w:val="424D6B66"/>
    <w:rsid w:val="425401C9"/>
    <w:rsid w:val="42592275"/>
    <w:rsid w:val="425948B5"/>
    <w:rsid w:val="42624CD7"/>
    <w:rsid w:val="42626985"/>
    <w:rsid w:val="4279325A"/>
    <w:rsid w:val="427B0EC9"/>
    <w:rsid w:val="427D64B6"/>
    <w:rsid w:val="428B10F8"/>
    <w:rsid w:val="428D7FD6"/>
    <w:rsid w:val="42924131"/>
    <w:rsid w:val="429958D0"/>
    <w:rsid w:val="429B1F15"/>
    <w:rsid w:val="42A51F8F"/>
    <w:rsid w:val="42A6657A"/>
    <w:rsid w:val="42BB399D"/>
    <w:rsid w:val="42BB4C81"/>
    <w:rsid w:val="42BD2B5D"/>
    <w:rsid w:val="42BD5A47"/>
    <w:rsid w:val="42C320DF"/>
    <w:rsid w:val="42C50B15"/>
    <w:rsid w:val="42C56EF9"/>
    <w:rsid w:val="42CB11CF"/>
    <w:rsid w:val="42CB3709"/>
    <w:rsid w:val="42CE3FED"/>
    <w:rsid w:val="42D02DFB"/>
    <w:rsid w:val="42D32277"/>
    <w:rsid w:val="42D41FF3"/>
    <w:rsid w:val="42D60663"/>
    <w:rsid w:val="42DB3D55"/>
    <w:rsid w:val="42E66A9F"/>
    <w:rsid w:val="42F0788F"/>
    <w:rsid w:val="42F30DEB"/>
    <w:rsid w:val="42F75362"/>
    <w:rsid w:val="42FD07EA"/>
    <w:rsid w:val="430008B0"/>
    <w:rsid w:val="4303017F"/>
    <w:rsid w:val="430600B5"/>
    <w:rsid w:val="43115170"/>
    <w:rsid w:val="43120390"/>
    <w:rsid w:val="43144775"/>
    <w:rsid w:val="4327600A"/>
    <w:rsid w:val="432A06CA"/>
    <w:rsid w:val="432C35DA"/>
    <w:rsid w:val="432E3C0B"/>
    <w:rsid w:val="43336845"/>
    <w:rsid w:val="43340889"/>
    <w:rsid w:val="433952E1"/>
    <w:rsid w:val="433D1A29"/>
    <w:rsid w:val="433E1A54"/>
    <w:rsid w:val="434C3265"/>
    <w:rsid w:val="43500D1E"/>
    <w:rsid w:val="435405BE"/>
    <w:rsid w:val="43586C78"/>
    <w:rsid w:val="435A7594"/>
    <w:rsid w:val="435C27F0"/>
    <w:rsid w:val="435F5A07"/>
    <w:rsid w:val="43643088"/>
    <w:rsid w:val="43672493"/>
    <w:rsid w:val="4368597B"/>
    <w:rsid w:val="436B4E4B"/>
    <w:rsid w:val="43703AB4"/>
    <w:rsid w:val="43726ED1"/>
    <w:rsid w:val="43742E1D"/>
    <w:rsid w:val="43745761"/>
    <w:rsid w:val="437C0E4E"/>
    <w:rsid w:val="437C15CD"/>
    <w:rsid w:val="43802B3A"/>
    <w:rsid w:val="4383016E"/>
    <w:rsid w:val="438659FE"/>
    <w:rsid w:val="4387699A"/>
    <w:rsid w:val="438847F3"/>
    <w:rsid w:val="438860AB"/>
    <w:rsid w:val="438C39EF"/>
    <w:rsid w:val="439145FD"/>
    <w:rsid w:val="43942679"/>
    <w:rsid w:val="439648A8"/>
    <w:rsid w:val="439D152B"/>
    <w:rsid w:val="43A76174"/>
    <w:rsid w:val="43A817C4"/>
    <w:rsid w:val="43B20671"/>
    <w:rsid w:val="43B20B07"/>
    <w:rsid w:val="43BC5C4D"/>
    <w:rsid w:val="43C6096A"/>
    <w:rsid w:val="43C975AF"/>
    <w:rsid w:val="43CB16AC"/>
    <w:rsid w:val="43CC4B6F"/>
    <w:rsid w:val="43CF3869"/>
    <w:rsid w:val="43CF5E36"/>
    <w:rsid w:val="43D26C5B"/>
    <w:rsid w:val="43DA06EA"/>
    <w:rsid w:val="43DF79E6"/>
    <w:rsid w:val="43EC0B58"/>
    <w:rsid w:val="43EC5299"/>
    <w:rsid w:val="43ED0BD6"/>
    <w:rsid w:val="43EE39AA"/>
    <w:rsid w:val="43F66103"/>
    <w:rsid w:val="43F82523"/>
    <w:rsid w:val="43FB4871"/>
    <w:rsid w:val="43FD3997"/>
    <w:rsid w:val="44004A10"/>
    <w:rsid w:val="4401203A"/>
    <w:rsid w:val="440177FA"/>
    <w:rsid w:val="44062593"/>
    <w:rsid w:val="44073B83"/>
    <w:rsid w:val="44073BD4"/>
    <w:rsid w:val="44082143"/>
    <w:rsid w:val="44091D58"/>
    <w:rsid w:val="440E1404"/>
    <w:rsid w:val="440E4AAE"/>
    <w:rsid w:val="441717FD"/>
    <w:rsid w:val="44190F97"/>
    <w:rsid w:val="44211955"/>
    <w:rsid w:val="442A08A7"/>
    <w:rsid w:val="442A4C20"/>
    <w:rsid w:val="44324C1F"/>
    <w:rsid w:val="443529BA"/>
    <w:rsid w:val="443B733B"/>
    <w:rsid w:val="443C076C"/>
    <w:rsid w:val="443C3FCE"/>
    <w:rsid w:val="44434D22"/>
    <w:rsid w:val="44461772"/>
    <w:rsid w:val="44477922"/>
    <w:rsid w:val="44513878"/>
    <w:rsid w:val="445823D1"/>
    <w:rsid w:val="44583221"/>
    <w:rsid w:val="44594F52"/>
    <w:rsid w:val="44604B26"/>
    <w:rsid w:val="44674ADE"/>
    <w:rsid w:val="446A3F91"/>
    <w:rsid w:val="446B4604"/>
    <w:rsid w:val="44713C6A"/>
    <w:rsid w:val="44723299"/>
    <w:rsid w:val="44744EEB"/>
    <w:rsid w:val="44753E76"/>
    <w:rsid w:val="44791128"/>
    <w:rsid w:val="447D116E"/>
    <w:rsid w:val="44813D79"/>
    <w:rsid w:val="44842C4D"/>
    <w:rsid w:val="4486074B"/>
    <w:rsid w:val="448B7102"/>
    <w:rsid w:val="4492722B"/>
    <w:rsid w:val="4493780E"/>
    <w:rsid w:val="44963729"/>
    <w:rsid w:val="4497742C"/>
    <w:rsid w:val="44984CBA"/>
    <w:rsid w:val="44A21F9B"/>
    <w:rsid w:val="44A62EDD"/>
    <w:rsid w:val="44AA00A0"/>
    <w:rsid w:val="44B5411A"/>
    <w:rsid w:val="44B63E2C"/>
    <w:rsid w:val="44BA09B3"/>
    <w:rsid w:val="44BD166D"/>
    <w:rsid w:val="44BD2CDF"/>
    <w:rsid w:val="44C32A8F"/>
    <w:rsid w:val="44C64DA5"/>
    <w:rsid w:val="44C67F22"/>
    <w:rsid w:val="44C93681"/>
    <w:rsid w:val="44CB1F68"/>
    <w:rsid w:val="44CC2A86"/>
    <w:rsid w:val="44D238C5"/>
    <w:rsid w:val="44D438D5"/>
    <w:rsid w:val="44E33C69"/>
    <w:rsid w:val="44E84CE2"/>
    <w:rsid w:val="44EB1B8E"/>
    <w:rsid w:val="44ED1592"/>
    <w:rsid w:val="44ED7317"/>
    <w:rsid w:val="44EF3D76"/>
    <w:rsid w:val="44F17F85"/>
    <w:rsid w:val="44FD4C1A"/>
    <w:rsid w:val="44FF3753"/>
    <w:rsid w:val="450233FB"/>
    <w:rsid w:val="4503084D"/>
    <w:rsid w:val="450A22BB"/>
    <w:rsid w:val="450C5FCF"/>
    <w:rsid w:val="450D5B16"/>
    <w:rsid w:val="45153AC2"/>
    <w:rsid w:val="451802D3"/>
    <w:rsid w:val="45193F43"/>
    <w:rsid w:val="451A3937"/>
    <w:rsid w:val="45215D22"/>
    <w:rsid w:val="45231F35"/>
    <w:rsid w:val="452569A8"/>
    <w:rsid w:val="45266BCE"/>
    <w:rsid w:val="4542444D"/>
    <w:rsid w:val="45442B1A"/>
    <w:rsid w:val="45476883"/>
    <w:rsid w:val="45497298"/>
    <w:rsid w:val="454E39E7"/>
    <w:rsid w:val="45536ACE"/>
    <w:rsid w:val="45557399"/>
    <w:rsid w:val="455C16DD"/>
    <w:rsid w:val="4565372B"/>
    <w:rsid w:val="45766148"/>
    <w:rsid w:val="457C335A"/>
    <w:rsid w:val="457C5C13"/>
    <w:rsid w:val="45834125"/>
    <w:rsid w:val="45853216"/>
    <w:rsid w:val="45925049"/>
    <w:rsid w:val="45A0300D"/>
    <w:rsid w:val="45A06F90"/>
    <w:rsid w:val="45B226CA"/>
    <w:rsid w:val="45B87268"/>
    <w:rsid w:val="45C83819"/>
    <w:rsid w:val="45C87D90"/>
    <w:rsid w:val="45CD1F73"/>
    <w:rsid w:val="45CD5C30"/>
    <w:rsid w:val="45D04ACF"/>
    <w:rsid w:val="45E125E0"/>
    <w:rsid w:val="45E2183C"/>
    <w:rsid w:val="45E87626"/>
    <w:rsid w:val="45FF0013"/>
    <w:rsid w:val="46001E1E"/>
    <w:rsid w:val="4603238F"/>
    <w:rsid w:val="460D4709"/>
    <w:rsid w:val="460E7B2A"/>
    <w:rsid w:val="46100B20"/>
    <w:rsid w:val="46111A7A"/>
    <w:rsid w:val="46246D56"/>
    <w:rsid w:val="4625697A"/>
    <w:rsid w:val="462624AB"/>
    <w:rsid w:val="46300A32"/>
    <w:rsid w:val="46422FFC"/>
    <w:rsid w:val="46537C0C"/>
    <w:rsid w:val="46577C41"/>
    <w:rsid w:val="465A51BB"/>
    <w:rsid w:val="465D582F"/>
    <w:rsid w:val="465E53C8"/>
    <w:rsid w:val="465F3A2C"/>
    <w:rsid w:val="4661341C"/>
    <w:rsid w:val="466356D0"/>
    <w:rsid w:val="46641A80"/>
    <w:rsid w:val="46656BE2"/>
    <w:rsid w:val="46664816"/>
    <w:rsid w:val="466B68E9"/>
    <w:rsid w:val="46715724"/>
    <w:rsid w:val="467269D4"/>
    <w:rsid w:val="467521F8"/>
    <w:rsid w:val="46767C8F"/>
    <w:rsid w:val="46783563"/>
    <w:rsid w:val="46793462"/>
    <w:rsid w:val="46894377"/>
    <w:rsid w:val="468D1E6A"/>
    <w:rsid w:val="46947FDE"/>
    <w:rsid w:val="469D44DA"/>
    <w:rsid w:val="46A1293F"/>
    <w:rsid w:val="46A8206A"/>
    <w:rsid w:val="46A97272"/>
    <w:rsid w:val="46AC0BE8"/>
    <w:rsid w:val="46AC1699"/>
    <w:rsid w:val="46AD54CC"/>
    <w:rsid w:val="46B7712F"/>
    <w:rsid w:val="46C06D95"/>
    <w:rsid w:val="46C86FC9"/>
    <w:rsid w:val="46C9309C"/>
    <w:rsid w:val="46CE6C74"/>
    <w:rsid w:val="46CE6DE6"/>
    <w:rsid w:val="46D233F3"/>
    <w:rsid w:val="46DF580B"/>
    <w:rsid w:val="46E1649B"/>
    <w:rsid w:val="46E6018F"/>
    <w:rsid w:val="46E7103F"/>
    <w:rsid w:val="46EC3E47"/>
    <w:rsid w:val="46EE5F08"/>
    <w:rsid w:val="46F0651E"/>
    <w:rsid w:val="46F30D75"/>
    <w:rsid w:val="470221ED"/>
    <w:rsid w:val="47087ECE"/>
    <w:rsid w:val="470D7240"/>
    <w:rsid w:val="47130D2C"/>
    <w:rsid w:val="471355EB"/>
    <w:rsid w:val="47147BDD"/>
    <w:rsid w:val="471B76F7"/>
    <w:rsid w:val="472204A9"/>
    <w:rsid w:val="47244CEB"/>
    <w:rsid w:val="472606F0"/>
    <w:rsid w:val="47267EDF"/>
    <w:rsid w:val="472C63C4"/>
    <w:rsid w:val="4730369F"/>
    <w:rsid w:val="473818EC"/>
    <w:rsid w:val="473D22EF"/>
    <w:rsid w:val="473E0640"/>
    <w:rsid w:val="47445C23"/>
    <w:rsid w:val="47446AF6"/>
    <w:rsid w:val="47456E19"/>
    <w:rsid w:val="47465D5A"/>
    <w:rsid w:val="47466577"/>
    <w:rsid w:val="474B7ECF"/>
    <w:rsid w:val="474D41EE"/>
    <w:rsid w:val="474E32F2"/>
    <w:rsid w:val="475242BE"/>
    <w:rsid w:val="47563C07"/>
    <w:rsid w:val="47633569"/>
    <w:rsid w:val="47635330"/>
    <w:rsid w:val="47635694"/>
    <w:rsid w:val="47643E1B"/>
    <w:rsid w:val="4768208C"/>
    <w:rsid w:val="47697745"/>
    <w:rsid w:val="47726D99"/>
    <w:rsid w:val="47790B17"/>
    <w:rsid w:val="477E3031"/>
    <w:rsid w:val="478464C1"/>
    <w:rsid w:val="47856968"/>
    <w:rsid w:val="478A2679"/>
    <w:rsid w:val="478C13AF"/>
    <w:rsid w:val="478C3FFC"/>
    <w:rsid w:val="47960AE7"/>
    <w:rsid w:val="47976F6C"/>
    <w:rsid w:val="47984F18"/>
    <w:rsid w:val="479B02EE"/>
    <w:rsid w:val="47A24315"/>
    <w:rsid w:val="47A447C0"/>
    <w:rsid w:val="47B348A1"/>
    <w:rsid w:val="47BA1778"/>
    <w:rsid w:val="47BB57AE"/>
    <w:rsid w:val="47BE0656"/>
    <w:rsid w:val="47C0586D"/>
    <w:rsid w:val="47C42446"/>
    <w:rsid w:val="47C4490A"/>
    <w:rsid w:val="47D30EBE"/>
    <w:rsid w:val="47D709E2"/>
    <w:rsid w:val="47DE14CA"/>
    <w:rsid w:val="47E56C09"/>
    <w:rsid w:val="47E651AE"/>
    <w:rsid w:val="47EA7C22"/>
    <w:rsid w:val="47ED6A48"/>
    <w:rsid w:val="47F03E09"/>
    <w:rsid w:val="47F05CD8"/>
    <w:rsid w:val="47F21EF7"/>
    <w:rsid w:val="47F823F2"/>
    <w:rsid w:val="48005602"/>
    <w:rsid w:val="48016935"/>
    <w:rsid w:val="48042917"/>
    <w:rsid w:val="4805728D"/>
    <w:rsid w:val="480D71BC"/>
    <w:rsid w:val="48105AF5"/>
    <w:rsid w:val="4815332A"/>
    <w:rsid w:val="481A0997"/>
    <w:rsid w:val="4822644C"/>
    <w:rsid w:val="48266C14"/>
    <w:rsid w:val="482A2B83"/>
    <w:rsid w:val="482C3BAC"/>
    <w:rsid w:val="482D04AE"/>
    <w:rsid w:val="483536D8"/>
    <w:rsid w:val="483766BE"/>
    <w:rsid w:val="483B052E"/>
    <w:rsid w:val="48426249"/>
    <w:rsid w:val="484539CA"/>
    <w:rsid w:val="48465A12"/>
    <w:rsid w:val="484C2FD5"/>
    <w:rsid w:val="48507C9A"/>
    <w:rsid w:val="48512517"/>
    <w:rsid w:val="48513504"/>
    <w:rsid w:val="485744F0"/>
    <w:rsid w:val="485B07CC"/>
    <w:rsid w:val="48640FA1"/>
    <w:rsid w:val="48695C0B"/>
    <w:rsid w:val="486A02E0"/>
    <w:rsid w:val="486B173B"/>
    <w:rsid w:val="486C636B"/>
    <w:rsid w:val="48701D40"/>
    <w:rsid w:val="48710B87"/>
    <w:rsid w:val="48732834"/>
    <w:rsid w:val="48756CE5"/>
    <w:rsid w:val="487627F4"/>
    <w:rsid w:val="4882466D"/>
    <w:rsid w:val="4884067D"/>
    <w:rsid w:val="48896848"/>
    <w:rsid w:val="48901941"/>
    <w:rsid w:val="4892062C"/>
    <w:rsid w:val="489633F3"/>
    <w:rsid w:val="489736B8"/>
    <w:rsid w:val="4899184D"/>
    <w:rsid w:val="489C64FD"/>
    <w:rsid w:val="48B22E67"/>
    <w:rsid w:val="48BB2F99"/>
    <w:rsid w:val="48D72492"/>
    <w:rsid w:val="48D770F7"/>
    <w:rsid w:val="48DD60A9"/>
    <w:rsid w:val="48E30609"/>
    <w:rsid w:val="48EF1D3E"/>
    <w:rsid w:val="48FE1230"/>
    <w:rsid w:val="49017439"/>
    <w:rsid w:val="49044DE0"/>
    <w:rsid w:val="490840C7"/>
    <w:rsid w:val="490D5E41"/>
    <w:rsid w:val="490D6FA2"/>
    <w:rsid w:val="4910046E"/>
    <w:rsid w:val="4911076C"/>
    <w:rsid w:val="49130674"/>
    <w:rsid w:val="49135324"/>
    <w:rsid w:val="49150D67"/>
    <w:rsid w:val="491A2AF6"/>
    <w:rsid w:val="491B28EA"/>
    <w:rsid w:val="49213D0A"/>
    <w:rsid w:val="492D663F"/>
    <w:rsid w:val="493C76F4"/>
    <w:rsid w:val="493E67C0"/>
    <w:rsid w:val="49467477"/>
    <w:rsid w:val="494700AE"/>
    <w:rsid w:val="494850C8"/>
    <w:rsid w:val="49490FE1"/>
    <w:rsid w:val="494A5BCD"/>
    <w:rsid w:val="494A6EB2"/>
    <w:rsid w:val="494D2BAE"/>
    <w:rsid w:val="49523AC1"/>
    <w:rsid w:val="49531FE8"/>
    <w:rsid w:val="496220E2"/>
    <w:rsid w:val="49663A2F"/>
    <w:rsid w:val="4968223D"/>
    <w:rsid w:val="49682F00"/>
    <w:rsid w:val="496C1F3F"/>
    <w:rsid w:val="497708D9"/>
    <w:rsid w:val="497F3E7A"/>
    <w:rsid w:val="49843A11"/>
    <w:rsid w:val="49873D4D"/>
    <w:rsid w:val="49887746"/>
    <w:rsid w:val="498D12F5"/>
    <w:rsid w:val="498E55EB"/>
    <w:rsid w:val="499059E5"/>
    <w:rsid w:val="49907CB9"/>
    <w:rsid w:val="49A06AAA"/>
    <w:rsid w:val="49A270E2"/>
    <w:rsid w:val="49AD7158"/>
    <w:rsid w:val="49B125C6"/>
    <w:rsid w:val="49B42841"/>
    <w:rsid w:val="49B727E7"/>
    <w:rsid w:val="49B749C8"/>
    <w:rsid w:val="49BE4254"/>
    <w:rsid w:val="49BE4A8E"/>
    <w:rsid w:val="49C13167"/>
    <w:rsid w:val="49C43007"/>
    <w:rsid w:val="49CF55E9"/>
    <w:rsid w:val="49D0693D"/>
    <w:rsid w:val="49E0410B"/>
    <w:rsid w:val="49E15C11"/>
    <w:rsid w:val="49E70035"/>
    <w:rsid w:val="49E92CC8"/>
    <w:rsid w:val="49F560A7"/>
    <w:rsid w:val="49F6791C"/>
    <w:rsid w:val="49F96167"/>
    <w:rsid w:val="49FA12E4"/>
    <w:rsid w:val="4A001197"/>
    <w:rsid w:val="4A043837"/>
    <w:rsid w:val="4A0702BE"/>
    <w:rsid w:val="4A0B5C7D"/>
    <w:rsid w:val="4A0C526E"/>
    <w:rsid w:val="4A116B39"/>
    <w:rsid w:val="4A1244C1"/>
    <w:rsid w:val="4A1267B9"/>
    <w:rsid w:val="4A157815"/>
    <w:rsid w:val="4A1A4905"/>
    <w:rsid w:val="4A1B578C"/>
    <w:rsid w:val="4A1F0B55"/>
    <w:rsid w:val="4A1F463E"/>
    <w:rsid w:val="4A2B582B"/>
    <w:rsid w:val="4A362908"/>
    <w:rsid w:val="4A386FCB"/>
    <w:rsid w:val="4A426A64"/>
    <w:rsid w:val="4A4626B7"/>
    <w:rsid w:val="4A4773E1"/>
    <w:rsid w:val="4A47784D"/>
    <w:rsid w:val="4A4C1179"/>
    <w:rsid w:val="4A51269D"/>
    <w:rsid w:val="4A5204B9"/>
    <w:rsid w:val="4A524828"/>
    <w:rsid w:val="4A57084A"/>
    <w:rsid w:val="4A5821D8"/>
    <w:rsid w:val="4A587957"/>
    <w:rsid w:val="4A5900C7"/>
    <w:rsid w:val="4A5B0762"/>
    <w:rsid w:val="4A5B3008"/>
    <w:rsid w:val="4A5C0AAC"/>
    <w:rsid w:val="4A625EE1"/>
    <w:rsid w:val="4A633B7C"/>
    <w:rsid w:val="4A66011A"/>
    <w:rsid w:val="4A67312F"/>
    <w:rsid w:val="4A676385"/>
    <w:rsid w:val="4A6A5ACC"/>
    <w:rsid w:val="4A6B0F8E"/>
    <w:rsid w:val="4A6B3D61"/>
    <w:rsid w:val="4A786996"/>
    <w:rsid w:val="4A7A359D"/>
    <w:rsid w:val="4A7B6518"/>
    <w:rsid w:val="4A7E0A7E"/>
    <w:rsid w:val="4A903520"/>
    <w:rsid w:val="4A925E23"/>
    <w:rsid w:val="4A9515D5"/>
    <w:rsid w:val="4A952D71"/>
    <w:rsid w:val="4A974620"/>
    <w:rsid w:val="4A9D12A5"/>
    <w:rsid w:val="4A9D41B7"/>
    <w:rsid w:val="4A9D53CA"/>
    <w:rsid w:val="4A9D7DC7"/>
    <w:rsid w:val="4A9E10DA"/>
    <w:rsid w:val="4A9F106D"/>
    <w:rsid w:val="4A9F5884"/>
    <w:rsid w:val="4AA063CF"/>
    <w:rsid w:val="4AA06BEB"/>
    <w:rsid w:val="4AA40147"/>
    <w:rsid w:val="4AA81B25"/>
    <w:rsid w:val="4AAB7C23"/>
    <w:rsid w:val="4AB0573B"/>
    <w:rsid w:val="4AB62BF7"/>
    <w:rsid w:val="4AB912E3"/>
    <w:rsid w:val="4AC2781E"/>
    <w:rsid w:val="4AC310E1"/>
    <w:rsid w:val="4AC7341B"/>
    <w:rsid w:val="4ACA7D36"/>
    <w:rsid w:val="4ADC2FB3"/>
    <w:rsid w:val="4ADE028E"/>
    <w:rsid w:val="4AE05308"/>
    <w:rsid w:val="4AE955E6"/>
    <w:rsid w:val="4AED23C8"/>
    <w:rsid w:val="4AF03A52"/>
    <w:rsid w:val="4AF0485F"/>
    <w:rsid w:val="4AF64D68"/>
    <w:rsid w:val="4AF670AF"/>
    <w:rsid w:val="4AFD356D"/>
    <w:rsid w:val="4AFD4B64"/>
    <w:rsid w:val="4AFD77E7"/>
    <w:rsid w:val="4AFE4AA9"/>
    <w:rsid w:val="4B005888"/>
    <w:rsid w:val="4B040D9F"/>
    <w:rsid w:val="4B045C2B"/>
    <w:rsid w:val="4B0E167C"/>
    <w:rsid w:val="4B1143EE"/>
    <w:rsid w:val="4B1D0D22"/>
    <w:rsid w:val="4B20130A"/>
    <w:rsid w:val="4B2C103C"/>
    <w:rsid w:val="4B2E6496"/>
    <w:rsid w:val="4B2F6491"/>
    <w:rsid w:val="4B3372A8"/>
    <w:rsid w:val="4B394DB8"/>
    <w:rsid w:val="4B3B293A"/>
    <w:rsid w:val="4B44679A"/>
    <w:rsid w:val="4B456BCC"/>
    <w:rsid w:val="4B464ADC"/>
    <w:rsid w:val="4B46737A"/>
    <w:rsid w:val="4B4C65C5"/>
    <w:rsid w:val="4B5025AD"/>
    <w:rsid w:val="4B5147A9"/>
    <w:rsid w:val="4B5266AD"/>
    <w:rsid w:val="4B533203"/>
    <w:rsid w:val="4B5A7093"/>
    <w:rsid w:val="4B5F5F38"/>
    <w:rsid w:val="4B617472"/>
    <w:rsid w:val="4B625E5C"/>
    <w:rsid w:val="4B651E2A"/>
    <w:rsid w:val="4B6C0985"/>
    <w:rsid w:val="4B717F7D"/>
    <w:rsid w:val="4B730C45"/>
    <w:rsid w:val="4B740A72"/>
    <w:rsid w:val="4B794C21"/>
    <w:rsid w:val="4B7A2EA8"/>
    <w:rsid w:val="4B7B2CFB"/>
    <w:rsid w:val="4B7F6D24"/>
    <w:rsid w:val="4B7F6E18"/>
    <w:rsid w:val="4B857A79"/>
    <w:rsid w:val="4B964B58"/>
    <w:rsid w:val="4B9E1077"/>
    <w:rsid w:val="4BA21692"/>
    <w:rsid w:val="4BA34ADC"/>
    <w:rsid w:val="4BA57B0A"/>
    <w:rsid w:val="4BAE22EA"/>
    <w:rsid w:val="4BB52195"/>
    <w:rsid w:val="4BB60D5D"/>
    <w:rsid w:val="4BB65FC8"/>
    <w:rsid w:val="4BBF46CD"/>
    <w:rsid w:val="4BC34E1D"/>
    <w:rsid w:val="4BC5763C"/>
    <w:rsid w:val="4BC751DF"/>
    <w:rsid w:val="4BD06961"/>
    <w:rsid w:val="4BD55E13"/>
    <w:rsid w:val="4BD809DA"/>
    <w:rsid w:val="4BD9223F"/>
    <w:rsid w:val="4BDE3884"/>
    <w:rsid w:val="4BDE61ED"/>
    <w:rsid w:val="4BE15335"/>
    <w:rsid w:val="4BE26CD6"/>
    <w:rsid w:val="4BE31C6B"/>
    <w:rsid w:val="4BE34BD7"/>
    <w:rsid w:val="4BF6463E"/>
    <w:rsid w:val="4BF703A8"/>
    <w:rsid w:val="4BFD3577"/>
    <w:rsid w:val="4BFD66A2"/>
    <w:rsid w:val="4BFE7C93"/>
    <w:rsid w:val="4C0558FE"/>
    <w:rsid w:val="4C070352"/>
    <w:rsid w:val="4C0A3169"/>
    <w:rsid w:val="4C0C7ED2"/>
    <w:rsid w:val="4C0D5828"/>
    <w:rsid w:val="4C1220A1"/>
    <w:rsid w:val="4C141D4D"/>
    <w:rsid w:val="4C14618B"/>
    <w:rsid w:val="4C1641AB"/>
    <w:rsid w:val="4C184348"/>
    <w:rsid w:val="4C1E55F6"/>
    <w:rsid w:val="4C200C2B"/>
    <w:rsid w:val="4C2244AB"/>
    <w:rsid w:val="4C255A43"/>
    <w:rsid w:val="4C2D2C92"/>
    <w:rsid w:val="4C3A43D7"/>
    <w:rsid w:val="4C3D7C46"/>
    <w:rsid w:val="4C4203D8"/>
    <w:rsid w:val="4C481253"/>
    <w:rsid w:val="4C481721"/>
    <w:rsid w:val="4C493F50"/>
    <w:rsid w:val="4C4B350E"/>
    <w:rsid w:val="4C4D416B"/>
    <w:rsid w:val="4C53389D"/>
    <w:rsid w:val="4C544751"/>
    <w:rsid w:val="4C586597"/>
    <w:rsid w:val="4C5E321B"/>
    <w:rsid w:val="4C6501A4"/>
    <w:rsid w:val="4C6D4991"/>
    <w:rsid w:val="4C741DAA"/>
    <w:rsid w:val="4C775BD5"/>
    <w:rsid w:val="4C79063E"/>
    <w:rsid w:val="4C792C58"/>
    <w:rsid w:val="4C87079E"/>
    <w:rsid w:val="4C8D7977"/>
    <w:rsid w:val="4C8E0188"/>
    <w:rsid w:val="4C8F44F8"/>
    <w:rsid w:val="4C945712"/>
    <w:rsid w:val="4C9511A9"/>
    <w:rsid w:val="4C985959"/>
    <w:rsid w:val="4C9D27C8"/>
    <w:rsid w:val="4C9E0D29"/>
    <w:rsid w:val="4CA52D05"/>
    <w:rsid w:val="4CA765AD"/>
    <w:rsid w:val="4CA85E90"/>
    <w:rsid w:val="4CAB47CD"/>
    <w:rsid w:val="4CAD329F"/>
    <w:rsid w:val="4CB307A2"/>
    <w:rsid w:val="4CB60613"/>
    <w:rsid w:val="4CBC2D54"/>
    <w:rsid w:val="4CCD24F0"/>
    <w:rsid w:val="4CCF29ED"/>
    <w:rsid w:val="4CCF3160"/>
    <w:rsid w:val="4CD35AC1"/>
    <w:rsid w:val="4CD54FEF"/>
    <w:rsid w:val="4CD75179"/>
    <w:rsid w:val="4CE0244C"/>
    <w:rsid w:val="4CE502C3"/>
    <w:rsid w:val="4CE664C2"/>
    <w:rsid w:val="4CE86413"/>
    <w:rsid w:val="4CE90BBE"/>
    <w:rsid w:val="4CE95E67"/>
    <w:rsid w:val="4CE97BCA"/>
    <w:rsid w:val="4CEC5923"/>
    <w:rsid w:val="4CEF2C82"/>
    <w:rsid w:val="4CEF74F7"/>
    <w:rsid w:val="4CFA17B4"/>
    <w:rsid w:val="4CFB4E3D"/>
    <w:rsid w:val="4D056D7C"/>
    <w:rsid w:val="4D070343"/>
    <w:rsid w:val="4D07230B"/>
    <w:rsid w:val="4D093968"/>
    <w:rsid w:val="4D095EAB"/>
    <w:rsid w:val="4D112085"/>
    <w:rsid w:val="4D147E89"/>
    <w:rsid w:val="4D1A50D6"/>
    <w:rsid w:val="4D200E9E"/>
    <w:rsid w:val="4D203C86"/>
    <w:rsid w:val="4D2078EB"/>
    <w:rsid w:val="4D294437"/>
    <w:rsid w:val="4D2C6432"/>
    <w:rsid w:val="4D361DC9"/>
    <w:rsid w:val="4D374A47"/>
    <w:rsid w:val="4D383784"/>
    <w:rsid w:val="4D396BC9"/>
    <w:rsid w:val="4D3C00FD"/>
    <w:rsid w:val="4D40079A"/>
    <w:rsid w:val="4D40219B"/>
    <w:rsid w:val="4D436B5E"/>
    <w:rsid w:val="4D4C5483"/>
    <w:rsid w:val="4D4E466F"/>
    <w:rsid w:val="4D57435A"/>
    <w:rsid w:val="4D59294E"/>
    <w:rsid w:val="4D5C0033"/>
    <w:rsid w:val="4D5C16A0"/>
    <w:rsid w:val="4D5F2E40"/>
    <w:rsid w:val="4D6028B7"/>
    <w:rsid w:val="4D6360CB"/>
    <w:rsid w:val="4D6A592D"/>
    <w:rsid w:val="4D6B7563"/>
    <w:rsid w:val="4D6E72C0"/>
    <w:rsid w:val="4D6F4A74"/>
    <w:rsid w:val="4D702594"/>
    <w:rsid w:val="4D773A49"/>
    <w:rsid w:val="4D7E46D3"/>
    <w:rsid w:val="4D7E7B0C"/>
    <w:rsid w:val="4D7F006B"/>
    <w:rsid w:val="4D7F0DC4"/>
    <w:rsid w:val="4D846D92"/>
    <w:rsid w:val="4D8728B5"/>
    <w:rsid w:val="4D8A423F"/>
    <w:rsid w:val="4D907FB0"/>
    <w:rsid w:val="4DA61F2E"/>
    <w:rsid w:val="4DAE09B1"/>
    <w:rsid w:val="4DAE19FF"/>
    <w:rsid w:val="4DB260A1"/>
    <w:rsid w:val="4DB37100"/>
    <w:rsid w:val="4DB9366C"/>
    <w:rsid w:val="4DBC2FA7"/>
    <w:rsid w:val="4DBF7BE7"/>
    <w:rsid w:val="4DE331A4"/>
    <w:rsid w:val="4DE54F04"/>
    <w:rsid w:val="4DE82F1D"/>
    <w:rsid w:val="4DE84B4A"/>
    <w:rsid w:val="4DE959B8"/>
    <w:rsid w:val="4DEB4594"/>
    <w:rsid w:val="4DF0040A"/>
    <w:rsid w:val="4DF47558"/>
    <w:rsid w:val="4DF530FB"/>
    <w:rsid w:val="4DF571FF"/>
    <w:rsid w:val="4DF5727B"/>
    <w:rsid w:val="4DFA26C1"/>
    <w:rsid w:val="4DFD3F36"/>
    <w:rsid w:val="4DFD47E5"/>
    <w:rsid w:val="4DFF1BAB"/>
    <w:rsid w:val="4E031EC8"/>
    <w:rsid w:val="4E061AE7"/>
    <w:rsid w:val="4E0A1569"/>
    <w:rsid w:val="4E0C59C8"/>
    <w:rsid w:val="4E146055"/>
    <w:rsid w:val="4E156F62"/>
    <w:rsid w:val="4E17222F"/>
    <w:rsid w:val="4E175EF2"/>
    <w:rsid w:val="4E1A0A41"/>
    <w:rsid w:val="4E1A541C"/>
    <w:rsid w:val="4E1D5499"/>
    <w:rsid w:val="4E2519EB"/>
    <w:rsid w:val="4E2E43CD"/>
    <w:rsid w:val="4E3156FE"/>
    <w:rsid w:val="4E315A3F"/>
    <w:rsid w:val="4E3B3C04"/>
    <w:rsid w:val="4E3F769C"/>
    <w:rsid w:val="4E400B86"/>
    <w:rsid w:val="4E450FEC"/>
    <w:rsid w:val="4E4A5CFE"/>
    <w:rsid w:val="4E4A6C54"/>
    <w:rsid w:val="4E4B5D18"/>
    <w:rsid w:val="4E515565"/>
    <w:rsid w:val="4E565532"/>
    <w:rsid w:val="4E61306D"/>
    <w:rsid w:val="4E615A51"/>
    <w:rsid w:val="4E632018"/>
    <w:rsid w:val="4E635FFD"/>
    <w:rsid w:val="4E656627"/>
    <w:rsid w:val="4E6C32E5"/>
    <w:rsid w:val="4E7328D3"/>
    <w:rsid w:val="4E795C34"/>
    <w:rsid w:val="4E7D77C3"/>
    <w:rsid w:val="4E804B98"/>
    <w:rsid w:val="4E821F8D"/>
    <w:rsid w:val="4E872A02"/>
    <w:rsid w:val="4E8B6988"/>
    <w:rsid w:val="4E8D44B7"/>
    <w:rsid w:val="4E8F1204"/>
    <w:rsid w:val="4E902087"/>
    <w:rsid w:val="4E914786"/>
    <w:rsid w:val="4E924E3B"/>
    <w:rsid w:val="4E9F630C"/>
    <w:rsid w:val="4EA24744"/>
    <w:rsid w:val="4EB01608"/>
    <w:rsid w:val="4EB259FF"/>
    <w:rsid w:val="4EB55180"/>
    <w:rsid w:val="4EC002F5"/>
    <w:rsid w:val="4EC13E9C"/>
    <w:rsid w:val="4EC157F6"/>
    <w:rsid w:val="4EC45F6D"/>
    <w:rsid w:val="4EC6573C"/>
    <w:rsid w:val="4EC91EC0"/>
    <w:rsid w:val="4ECB577A"/>
    <w:rsid w:val="4ED000D2"/>
    <w:rsid w:val="4EDF3765"/>
    <w:rsid w:val="4EE657C1"/>
    <w:rsid w:val="4EEB624F"/>
    <w:rsid w:val="4EF6089C"/>
    <w:rsid w:val="4EF973A9"/>
    <w:rsid w:val="4EFD651C"/>
    <w:rsid w:val="4F026919"/>
    <w:rsid w:val="4F0A2E6F"/>
    <w:rsid w:val="4F11444D"/>
    <w:rsid w:val="4F1C31D5"/>
    <w:rsid w:val="4F204867"/>
    <w:rsid w:val="4F231E84"/>
    <w:rsid w:val="4F27752F"/>
    <w:rsid w:val="4F33101E"/>
    <w:rsid w:val="4F343BF3"/>
    <w:rsid w:val="4F362653"/>
    <w:rsid w:val="4F366BA5"/>
    <w:rsid w:val="4F3C0797"/>
    <w:rsid w:val="4F406A11"/>
    <w:rsid w:val="4F4337DB"/>
    <w:rsid w:val="4F4341C6"/>
    <w:rsid w:val="4F445633"/>
    <w:rsid w:val="4F4471E0"/>
    <w:rsid w:val="4F470000"/>
    <w:rsid w:val="4F523404"/>
    <w:rsid w:val="4F565946"/>
    <w:rsid w:val="4F590E11"/>
    <w:rsid w:val="4F5B7836"/>
    <w:rsid w:val="4F5E59A5"/>
    <w:rsid w:val="4F662D67"/>
    <w:rsid w:val="4F6807C2"/>
    <w:rsid w:val="4F697013"/>
    <w:rsid w:val="4F713824"/>
    <w:rsid w:val="4F751CB1"/>
    <w:rsid w:val="4F7A25FE"/>
    <w:rsid w:val="4F7B6B62"/>
    <w:rsid w:val="4F80726A"/>
    <w:rsid w:val="4F8174C6"/>
    <w:rsid w:val="4F8508CE"/>
    <w:rsid w:val="4F88044E"/>
    <w:rsid w:val="4F887277"/>
    <w:rsid w:val="4F8C0783"/>
    <w:rsid w:val="4F8E3C3F"/>
    <w:rsid w:val="4F9A03A2"/>
    <w:rsid w:val="4F9B3693"/>
    <w:rsid w:val="4F9E7E23"/>
    <w:rsid w:val="4FA022BD"/>
    <w:rsid w:val="4FA2293E"/>
    <w:rsid w:val="4FA25ACF"/>
    <w:rsid w:val="4FA36F80"/>
    <w:rsid w:val="4FA46DD5"/>
    <w:rsid w:val="4FA7726A"/>
    <w:rsid w:val="4FAE12D9"/>
    <w:rsid w:val="4FB01E62"/>
    <w:rsid w:val="4FB21149"/>
    <w:rsid w:val="4FB57DEE"/>
    <w:rsid w:val="4FBF3877"/>
    <w:rsid w:val="4FC53B8C"/>
    <w:rsid w:val="4FC54D68"/>
    <w:rsid w:val="4FC90C6E"/>
    <w:rsid w:val="4FCE2A18"/>
    <w:rsid w:val="4FDF4EB6"/>
    <w:rsid w:val="4FE364E8"/>
    <w:rsid w:val="4FE71A32"/>
    <w:rsid w:val="4FEE1276"/>
    <w:rsid w:val="4FEE128C"/>
    <w:rsid w:val="4FEF04AA"/>
    <w:rsid w:val="4FEF2957"/>
    <w:rsid w:val="4FF1338F"/>
    <w:rsid w:val="4FF2086B"/>
    <w:rsid w:val="4FFA1702"/>
    <w:rsid w:val="500B1BF7"/>
    <w:rsid w:val="500B7EAB"/>
    <w:rsid w:val="501331A1"/>
    <w:rsid w:val="50170F69"/>
    <w:rsid w:val="50187C31"/>
    <w:rsid w:val="502946A0"/>
    <w:rsid w:val="502A3B1B"/>
    <w:rsid w:val="50342913"/>
    <w:rsid w:val="503E76FB"/>
    <w:rsid w:val="5044653D"/>
    <w:rsid w:val="50454316"/>
    <w:rsid w:val="50456C59"/>
    <w:rsid w:val="504C5484"/>
    <w:rsid w:val="504F7802"/>
    <w:rsid w:val="50515A53"/>
    <w:rsid w:val="50584E32"/>
    <w:rsid w:val="505B30E8"/>
    <w:rsid w:val="505E7D73"/>
    <w:rsid w:val="50613654"/>
    <w:rsid w:val="5061496F"/>
    <w:rsid w:val="50675364"/>
    <w:rsid w:val="50686C4C"/>
    <w:rsid w:val="506D4025"/>
    <w:rsid w:val="506E0DEA"/>
    <w:rsid w:val="50720F1E"/>
    <w:rsid w:val="50743500"/>
    <w:rsid w:val="50786006"/>
    <w:rsid w:val="507D4596"/>
    <w:rsid w:val="507F0BC0"/>
    <w:rsid w:val="50847741"/>
    <w:rsid w:val="508C109C"/>
    <w:rsid w:val="508D779F"/>
    <w:rsid w:val="5090663E"/>
    <w:rsid w:val="5092104F"/>
    <w:rsid w:val="509328BA"/>
    <w:rsid w:val="50967E8D"/>
    <w:rsid w:val="509B0A37"/>
    <w:rsid w:val="509C58D1"/>
    <w:rsid w:val="509F07E7"/>
    <w:rsid w:val="509F7D7D"/>
    <w:rsid w:val="50A04732"/>
    <w:rsid w:val="50AE3201"/>
    <w:rsid w:val="50B14837"/>
    <w:rsid w:val="50B40F94"/>
    <w:rsid w:val="50B5452B"/>
    <w:rsid w:val="50BB2386"/>
    <w:rsid w:val="50BD6D44"/>
    <w:rsid w:val="50C502CA"/>
    <w:rsid w:val="50C540A3"/>
    <w:rsid w:val="50CA4A5C"/>
    <w:rsid w:val="50CE1FB0"/>
    <w:rsid w:val="50DB3718"/>
    <w:rsid w:val="50DF0889"/>
    <w:rsid w:val="50EB36A5"/>
    <w:rsid w:val="50EE4472"/>
    <w:rsid w:val="50FC3FD2"/>
    <w:rsid w:val="50FD1FF8"/>
    <w:rsid w:val="510A4931"/>
    <w:rsid w:val="510B42A2"/>
    <w:rsid w:val="510E0BC8"/>
    <w:rsid w:val="511107C5"/>
    <w:rsid w:val="51152893"/>
    <w:rsid w:val="511E3771"/>
    <w:rsid w:val="511F2ABE"/>
    <w:rsid w:val="51203E1D"/>
    <w:rsid w:val="5124402E"/>
    <w:rsid w:val="51290A8D"/>
    <w:rsid w:val="51293AFF"/>
    <w:rsid w:val="512A6F2A"/>
    <w:rsid w:val="51350321"/>
    <w:rsid w:val="51384B9A"/>
    <w:rsid w:val="513A3374"/>
    <w:rsid w:val="513D548E"/>
    <w:rsid w:val="513D7080"/>
    <w:rsid w:val="513F25A1"/>
    <w:rsid w:val="51407965"/>
    <w:rsid w:val="51415EC2"/>
    <w:rsid w:val="514677B1"/>
    <w:rsid w:val="514F487A"/>
    <w:rsid w:val="515201D9"/>
    <w:rsid w:val="515354F2"/>
    <w:rsid w:val="515703B6"/>
    <w:rsid w:val="51575765"/>
    <w:rsid w:val="515A2EB5"/>
    <w:rsid w:val="515C5BE6"/>
    <w:rsid w:val="515E3820"/>
    <w:rsid w:val="515F27CE"/>
    <w:rsid w:val="516257B4"/>
    <w:rsid w:val="5166706A"/>
    <w:rsid w:val="516719F7"/>
    <w:rsid w:val="51697177"/>
    <w:rsid w:val="516A581D"/>
    <w:rsid w:val="51730CB6"/>
    <w:rsid w:val="51733A26"/>
    <w:rsid w:val="51740432"/>
    <w:rsid w:val="51742F29"/>
    <w:rsid w:val="51753DAF"/>
    <w:rsid w:val="517A1F41"/>
    <w:rsid w:val="517D50A3"/>
    <w:rsid w:val="517F22C5"/>
    <w:rsid w:val="51814407"/>
    <w:rsid w:val="5185531D"/>
    <w:rsid w:val="51861E86"/>
    <w:rsid w:val="518D6EB1"/>
    <w:rsid w:val="51911A11"/>
    <w:rsid w:val="51921811"/>
    <w:rsid w:val="519261C6"/>
    <w:rsid w:val="519555AC"/>
    <w:rsid w:val="51987EAF"/>
    <w:rsid w:val="51991D34"/>
    <w:rsid w:val="51992348"/>
    <w:rsid w:val="51A103DE"/>
    <w:rsid w:val="51A90251"/>
    <w:rsid w:val="51BA0221"/>
    <w:rsid w:val="51BA5A0E"/>
    <w:rsid w:val="51BC2C9E"/>
    <w:rsid w:val="51C33B00"/>
    <w:rsid w:val="51C43B36"/>
    <w:rsid w:val="51CB5E73"/>
    <w:rsid w:val="51D827AC"/>
    <w:rsid w:val="51DC20C6"/>
    <w:rsid w:val="51DF6AEF"/>
    <w:rsid w:val="51E005C5"/>
    <w:rsid w:val="51E5083E"/>
    <w:rsid w:val="51E9560A"/>
    <w:rsid w:val="51F66698"/>
    <w:rsid w:val="520538CF"/>
    <w:rsid w:val="520C4B2A"/>
    <w:rsid w:val="520E5301"/>
    <w:rsid w:val="52100584"/>
    <w:rsid w:val="52104F76"/>
    <w:rsid w:val="52111F96"/>
    <w:rsid w:val="52154A30"/>
    <w:rsid w:val="52166431"/>
    <w:rsid w:val="52276D2E"/>
    <w:rsid w:val="52290BEE"/>
    <w:rsid w:val="522C0C9E"/>
    <w:rsid w:val="522D4204"/>
    <w:rsid w:val="523A2685"/>
    <w:rsid w:val="523A5D87"/>
    <w:rsid w:val="523B6FF3"/>
    <w:rsid w:val="5244567F"/>
    <w:rsid w:val="52491B55"/>
    <w:rsid w:val="52497D2E"/>
    <w:rsid w:val="525735DF"/>
    <w:rsid w:val="52581BC0"/>
    <w:rsid w:val="52646C8E"/>
    <w:rsid w:val="526817C2"/>
    <w:rsid w:val="527000A5"/>
    <w:rsid w:val="5272513D"/>
    <w:rsid w:val="52784956"/>
    <w:rsid w:val="52786DD3"/>
    <w:rsid w:val="527C0FD6"/>
    <w:rsid w:val="527C2E7A"/>
    <w:rsid w:val="527D0099"/>
    <w:rsid w:val="527D713F"/>
    <w:rsid w:val="527F42A0"/>
    <w:rsid w:val="52831108"/>
    <w:rsid w:val="528344CC"/>
    <w:rsid w:val="52855060"/>
    <w:rsid w:val="5286079F"/>
    <w:rsid w:val="52897969"/>
    <w:rsid w:val="528A783E"/>
    <w:rsid w:val="529D4E9B"/>
    <w:rsid w:val="52A21130"/>
    <w:rsid w:val="52A54D90"/>
    <w:rsid w:val="52A5708F"/>
    <w:rsid w:val="52AB0783"/>
    <w:rsid w:val="52AB2147"/>
    <w:rsid w:val="52B46D86"/>
    <w:rsid w:val="52B5276B"/>
    <w:rsid w:val="52B60EF0"/>
    <w:rsid w:val="52B706F1"/>
    <w:rsid w:val="52BD57F2"/>
    <w:rsid w:val="52BE0D94"/>
    <w:rsid w:val="52BF4187"/>
    <w:rsid w:val="52C55B2D"/>
    <w:rsid w:val="52C95F37"/>
    <w:rsid w:val="52CA5EA1"/>
    <w:rsid w:val="52CB1DC6"/>
    <w:rsid w:val="52CC1C65"/>
    <w:rsid w:val="52CF7C7E"/>
    <w:rsid w:val="52D3173F"/>
    <w:rsid w:val="52D664AE"/>
    <w:rsid w:val="52DB3436"/>
    <w:rsid w:val="52DC4EFF"/>
    <w:rsid w:val="52E16B7C"/>
    <w:rsid w:val="52E7141A"/>
    <w:rsid w:val="52E73AF8"/>
    <w:rsid w:val="52EC07C7"/>
    <w:rsid w:val="52FA153E"/>
    <w:rsid w:val="52FA72D4"/>
    <w:rsid w:val="52FE343D"/>
    <w:rsid w:val="53013A5F"/>
    <w:rsid w:val="530273ED"/>
    <w:rsid w:val="53084185"/>
    <w:rsid w:val="530A46AF"/>
    <w:rsid w:val="5310633F"/>
    <w:rsid w:val="5312580B"/>
    <w:rsid w:val="5313278C"/>
    <w:rsid w:val="53137ABD"/>
    <w:rsid w:val="531945D7"/>
    <w:rsid w:val="531C74B4"/>
    <w:rsid w:val="532571CB"/>
    <w:rsid w:val="532D5717"/>
    <w:rsid w:val="532E0781"/>
    <w:rsid w:val="53323087"/>
    <w:rsid w:val="5335207F"/>
    <w:rsid w:val="53367B83"/>
    <w:rsid w:val="5337560B"/>
    <w:rsid w:val="53387D6F"/>
    <w:rsid w:val="533D0D30"/>
    <w:rsid w:val="53435487"/>
    <w:rsid w:val="53461563"/>
    <w:rsid w:val="534F5628"/>
    <w:rsid w:val="53511819"/>
    <w:rsid w:val="53542957"/>
    <w:rsid w:val="535A0025"/>
    <w:rsid w:val="535C50E1"/>
    <w:rsid w:val="5361510B"/>
    <w:rsid w:val="53617714"/>
    <w:rsid w:val="53637152"/>
    <w:rsid w:val="536C01A5"/>
    <w:rsid w:val="5373623B"/>
    <w:rsid w:val="537B637F"/>
    <w:rsid w:val="5383162A"/>
    <w:rsid w:val="538674A3"/>
    <w:rsid w:val="538E39B6"/>
    <w:rsid w:val="538E7695"/>
    <w:rsid w:val="53934E06"/>
    <w:rsid w:val="539F37EC"/>
    <w:rsid w:val="53A61595"/>
    <w:rsid w:val="53A66107"/>
    <w:rsid w:val="53A810EC"/>
    <w:rsid w:val="53AE4473"/>
    <w:rsid w:val="53AF1B53"/>
    <w:rsid w:val="53B472D9"/>
    <w:rsid w:val="53B76D91"/>
    <w:rsid w:val="53BC24BB"/>
    <w:rsid w:val="53C7168C"/>
    <w:rsid w:val="53CB0CA4"/>
    <w:rsid w:val="53CB293F"/>
    <w:rsid w:val="53CE50B5"/>
    <w:rsid w:val="53CF5FB2"/>
    <w:rsid w:val="53D64D92"/>
    <w:rsid w:val="53DD676D"/>
    <w:rsid w:val="53E05481"/>
    <w:rsid w:val="53E10353"/>
    <w:rsid w:val="53E43B5E"/>
    <w:rsid w:val="53E8188F"/>
    <w:rsid w:val="53EE594A"/>
    <w:rsid w:val="53EF621C"/>
    <w:rsid w:val="53F500BF"/>
    <w:rsid w:val="53F66193"/>
    <w:rsid w:val="53FF08B9"/>
    <w:rsid w:val="54027CE9"/>
    <w:rsid w:val="540B3CEA"/>
    <w:rsid w:val="540D0CA5"/>
    <w:rsid w:val="54120014"/>
    <w:rsid w:val="541362CB"/>
    <w:rsid w:val="541839D3"/>
    <w:rsid w:val="54197D72"/>
    <w:rsid w:val="541B4D1A"/>
    <w:rsid w:val="541E1E7A"/>
    <w:rsid w:val="541F7AF2"/>
    <w:rsid w:val="542935DE"/>
    <w:rsid w:val="542A7183"/>
    <w:rsid w:val="542F682B"/>
    <w:rsid w:val="54302310"/>
    <w:rsid w:val="54350E32"/>
    <w:rsid w:val="543A600C"/>
    <w:rsid w:val="54534DC8"/>
    <w:rsid w:val="54562E30"/>
    <w:rsid w:val="54597354"/>
    <w:rsid w:val="545A1E13"/>
    <w:rsid w:val="545E28B5"/>
    <w:rsid w:val="546226F7"/>
    <w:rsid w:val="546530AF"/>
    <w:rsid w:val="546D02BD"/>
    <w:rsid w:val="546E409B"/>
    <w:rsid w:val="5477792C"/>
    <w:rsid w:val="547D61C3"/>
    <w:rsid w:val="54821394"/>
    <w:rsid w:val="54870FFB"/>
    <w:rsid w:val="54874969"/>
    <w:rsid w:val="54874F9F"/>
    <w:rsid w:val="549548A2"/>
    <w:rsid w:val="54967767"/>
    <w:rsid w:val="54974BA3"/>
    <w:rsid w:val="549B6903"/>
    <w:rsid w:val="54A122C7"/>
    <w:rsid w:val="54A877AE"/>
    <w:rsid w:val="54AB745C"/>
    <w:rsid w:val="54B15571"/>
    <w:rsid w:val="54B1657C"/>
    <w:rsid w:val="54BA044E"/>
    <w:rsid w:val="54BA366C"/>
    <w:rsid w:val="54C22344"/>
    <w:rsid w:val="54C31C2B"/>
    <w:rsid w:val="54C54E0B"/>
    <w:rsid w:val="54C66AD5"/>
    <w:rsid w:val="54CB23E6"/>
    <w:rsid w:val="54CB4BD4"/>
    <w:rsid w:val="54CE55A8"/>
    <w:rsid w:val="54D17C1F"/>
    <w:rsid w:val="54D713FA"/>
    <w:rsid w:val="54DA032F"/>
    <w:rsid w:val="54DB7C87"/>
    <w:rsid w:val="54DE18D0"/>
    <w:rsid w:val="54E11C4A"/>
    <w:rsid w:val="54E36DC6"/>
    <w:rsid w:val="54E37C07"/>
    <w:rsid w:val="54E44D69"/>
    <w:rsid w:val="54EB79E9"/>
    <w:rsid w:val="54ED065E"/>
    <w:rsid w:val="54ED4712"/>
    <w:rsid w:val="54EE2991"/>
    <w:rsid w:val="54F107E5"/>
    <w:rsid w:val="54F361DE"/>
    <w:rsid w:val="54F36205"/>
    <w:rsid w:val="54F66AE8"/>
    <w:rsid w:val="55027FD3"/>
    <w:rsid w:val="55087EA9"/>
    <w:rsid w:val="550C2851"/>
    <w:rsid w:val="55154B82"/>
    <w:rsid w:val="551A58AF"/>
    <w:rsid w:val="552150DD"/>
    <w:rsid w:val="552F0EE5"/>
    <w:rsid w:val="55347781"/>
    <w:rsid w:val="55363F43"/>
    <w:rsid w:val="554149B8"/>
    <w:rsid w:val="55415990"/>
    <w:rsid w:val="55427F91"/>
    <w:rsid w:val="55452B3F"/>
    <w:rsid w:val="554558AB"/>
    <w:rsid w:val="5545725E"/>
    <w:rsid w:val="554B71E6"/>
    <w:rsid w:val="554B7F36"/>
    <w:rsid w:val="554D066E"/>
    <w:rsid w:val="554F578A"/>
    <w:rsid w:val="55531798"/>
    <w:rsid w:val="55543621"/>
    <w:rsid w:val="55564F4D"/>
    <w:rsid w:val="555D0192"/>
    <w:rsid w:val="556437F4"/>
    <w:rsid w:val="55677FA5"/>
    <w:rsid w:val="556822DA"/>
    <w:rsid w:val="556D77F7"/>
    <w:rsid w:val="557040AD"/>
    <w:rsid w:val="5571298D"/>
    <w:rsid w:val="5579159E"/>
    <w:rsid w:val="557A11E1"/>
    <w:rsid w:val="55845399"/>
    <w:rsid w:val="55853DCB"/>
    <w:rsid w:val="55872ED0"/>
    <w:rsid w:val="5589085B"/>
    <w:rsid w:val="558A6E9E"/>
    <w:rsid w:val="55950146"/>
    <w:rsid w:val="55991E74"/>
    <w:rsid w:val="55A13ADA"/>
    <w:rsid w:val="55B1784D"/>
    <w:rsid w:val="55C26179"/>
    <w:rsid w:val="55CB4AF9"/>
    <w:rsid w:val="55CD506B"/>
    <w:rsid w:val="55CE7AA2"/>
    <w:rsid w:val="55CF4749"/>
    <w:rsid w:val="55D90457"/>
    <w:rsid w:val="55DB3FD2"/>
    <w:rsid w:val="55DB4D48"/>
    <w:rsid w:val="55DD7144"/>
    <w:rsid w:val="55DE3EC1"/>
    <w:rsid w:val="55E60833"/>
    <w:rsid w:val="55EA1606"/>
    <w:rsid w:val="55EA7D56"/>
    <w:rsid w:val="55EB4DD8"/>
    <w:rsid w:val="55EB6847"/>
    <w:rsid w:val="55EE2B83"/>
    <w:rsid w:val="55F231C1"/>
    <w:rsid w:val="55FC5AD1"/>
    <w:rsid w:val="55FD56BC"/>
    <w:rsid w:val="560642E1"/>
    <w:rsid w:val="560A3877"/>
    <w:rsid w:val="56183607"/>
    <w:rsid w:val="561A6296"/>
    <w:rsid w:val="56215D40"/>
    <w:rsid w:val="562170D1"/>
    <w:rsid w:val="5622516C"/>
    <w:rsid w:val="562457ED"/>
    <w:rsid w:val="56283253"/>
    <w:rsid w:val="562D3F5B"/>
    <w:rsid w:val="562F1BE3"/>
    <w:rsid w:val="563F730D"/>
    <w:rsid w:val="56426509"/>
    <w:rsid w:val="5645119F"/>
    <w:rsid w:val="564E07CF"/>
    <w:rsid w:val="56615531"/>
    <w:rsid w:val="5663167E"/>
    <w:rsid w:val="56655AEB"/>
    <w:rsid w:val="566A6FF8"/>
    <w:rsid w:val="56712D65"/>
    <w:rsid w:val="567448D1"/>
    <w:rsid w:val="567557BC"/>
    <w:rsid w:val="567C7F2E"/>
    <w:rsid w:val="56836239"/>
    <w:rsid w:val="56877707"/>
    <w:rsid w:val="56886361"/>
    <w:rsid w:val="56896C7B"/>
    <w:rsid w:val="568E6E7E"/>
    <w:rsid w:val="56917E83"/>
    <w:rsid w:val="569974DD"/>
    <w:rsid w:val="56A143A1"/>
    <w:rsid w:val="56A972CB"/>
    <w:rsid w:val="56B722E9"/>
    <w:rsid w:val="56B9629D"/>
    <w:rsid w:val="56BC43A3"/>
    <w:rsid w:val="56BF5BDA"/>
    <w:rsid w:val="56BF7296"/>
    <w:rsid w:val="56C32C7D"/>
    <w:rsid w:val="56C81AFE"/>
    <w:rsid w:val="56D106D6"/>
    <w:rsid w:val="56D56867"/>
    <w:rsid w:val="56D92E46"/>
    <w:rsid w:val="56DB300A"/>
    <w:rsid w:val="56E57BDC"/>
    <w:rsid w:val="56E81C61"/>
    <w:rsid w:val="56EB53B9"/>
    <w:rsid w:val="56EC212A"/>
    <w:rsid w:val="56ED1A06"/>
    <w:rsid w:val="56F173A2"/>
    <w:rsid w:val="56FA0B67"/>
    <w:rsid w:val="56FB04CC"/>
    <w:rsid w:val="56FC0686"/>
    <w:rsid w:val="56FD35B8"/>
    <w:rsid w:val="56FF2533"/>
    <w:rsid w:val="56FF7B76"/>
    <w:rsid w:val="57037ACF"/>
    <w:rsid w:val="570424E1"/>
    <w:rsid w:val="570A55A3"/>
    <w:rsid w:val="570D03FD"/>
    <w:rsid w:val="570D3D42"/>
    <w:rsid w:val="570F340A"/>
    <w:rsid w:val="57102544"/>
    <w:rsid w:val="57106F0D"/>
    <w:rsid w:val="57110FB2"/>
    <w:rsid w:val="571A6ABA"/>
    <w:rsid w:val="571C32E1"/>
    <w:rsid w:val="571F2919"/>
    <w:rsid w:val="57264025"/>
    <w:rsid w:val="572871B7"/>
    <w:rsid w:val="572A219B"/>
    <w:rsid w:val="57354792"/>
    <w:rsid w:val="57377C66"/>
    <w:rsid w:val="57493C64"/>
    <w:rsid w:val="574B392D"/>
    <w:rsid w:val="574D747A"/>
    <w:rsid w:val="574E25C6"/>
    <w:rsid w:val="574E4EB3"/>
    <w:rsid w:val="574E5BB2"/>
    <w:rsid w:val="57542367"/>
    <w:rsid w:val="57543634"/>
    <w:rsid w:val="575507EA"/>
    <w:rsid w:val="57576A8F"/>
    <w:rsid w:val="575E47AB"/>
    <w:rsid w:val="575F7B0A"/>
    <w:rsid w:val="57637A1D"/>
    <w:rsid w:val="5766635A"/>
    <w:rsid w:val="57667F26"/>
    <w:rsid w:val="576917ED"/>
    <w:rsid w:val="576D2110"/>
    <w:rsid w:val="576D5A1A"/>
    <w:rsid w:val="576F5BA1"/>
    <w:rsid w:val="5772134F"/>
    <w:rsid w:val="57752204"/>
    <w:rsid w:val="57774766"/>
    <w:rsid w:val="577A737E"/>
    <w:rsid w:val="57817A98"/>
    <w:rsid w:val="5789437A"/>
    <w:rsid w:val="578A7C00"/>
    <w:rsid w:val="578E4F6F"/>
    <w:rsid w:val="578F706B"/>
    <w:rsid w:val="57925AF9"/>
    <w:rsid w:val="57986EF6"/>
    <w:rsid w:val="579E4C16"/>
    <w:rsid w:val="579F49DB"/>
    <w:rsid w:val="57A86719"/>
    <w:rsid w:val="57AA1364"/>
    <w:rsid w:val="57B12153"/>
    <w:rsid w:val="57B268D4"/>
    <w:rsid w:val="57BC6720"/>
    <w:rsid w:val="57BC6F7A"/>
    <w:rsid w:val="57BE6A6A"/>
    <w:rsid w:val="57C8629E"/>
    <w:rsid w:val="57C86654"/>
    <w:rsid w:val="57CA4404"/>
    <w:rsid w:val="57CC2AF8"/>
    <w:rsid w:val="57D36C12"/>
    <w:rsid w:val="57D51FF3"/>
    <w:rsid w:val="57D766D6"/>
    <w:rsid w:val="57D854CE"/>
    <w:rsid w:val="57DB2826"/>
    <w:rsid w:val="57DC21F7"/>
    <w:rsid w:val="57DF2EAF"/>
    <w:rsid w:val="57E01294"/>
    <w:rsid w:val="57E057D5"/>
    <w:rsid w:val="57E539E0"/>
    <w:rsid w:val="57E67A15"/>
    <w:rsid w:val="57E85D03"/>
    <w:rsid w:val="57E92AD8"/>
    <w:rsid w:val="57EB5C10"/>
    <w:rsid w:val="57F030EE"/>
    <w:rsid w:val="57F57CA0"/>
    <w:rsid w:val="57F66C02"/>
    <w:rsid w:val="57F71497"/>
    <w:rsid w:val="57F75C11"/>
    <w:rsid w:val="57F90521"/>
    <w:rsid w:val="580019E1"/>
    <w:rsid w:val="58004AF0"/>
    <w:rsid w:val="58090FE0"/>
    <w:rsid w:val="580B0788"/>
    <w:rsid w:val="580D3EF7"/>
    <w:rsid w:val="580E3AD4"/>
    <w:rsid w:val="580F3D3E"/>
    <w:rsid w:val="58112C8E"/>
    <w:rsid w:val="581444D7"/>
    <w:rsid w:val="5814475C"/>
    <w:rsid w:val="58160E77"/>
    <w:rsid w:val="581E7548"/>
    <w:rsid w:val="58215A2D"/>
    <w:rsid w:val="582247D1"/>
    <w:rsid w:val="58277E5D"/>
    <w:rsid w:val="582C64DC"/>
    <w:rsid w:val="582F314A"/>
    <w:rsid w:val="583577FB"/>
    <w:rsid w:val="583826A0"/>
    <w:rsid w:val="583E0055"/>
    <w:rsid w:val="583F2B4C"/>
    <w:rsid w:val="58462564"/>
    <w:rsid w:val="5865457F"/>
    <w:rsid w:val="58676312"/>
    <w:rsid w:val="587167EE"/>
    <w:rsid w:val="5877296F"/>
    <w:rsid w:val="58774DDE"/>
    <w:rsid w:val="58781DA3"/>
    <w:rsid w:val="587A4A4E"/>
    <w:rsid w:val="587B3BFE"/>
    <w:rsid w:val="588312C2"/>
    <w:rsid w:val="5883386F"/>
    <w:rsid w:val="588721C5"/>
    <w:rsid w:val="58873A2A"/>
    <w:rsid w:val="58880260"/>
    <w:rsid w:val="588B240C"/>
    <w:rsid w:val="588E03A0"/>
    <w:rsid w:val="589241E0"/>
    <w:rsid w:val="58975CDD"/>
    <w:rsid w:val="589876AD"/>
    <w:rsid w:val="5899368A"/>
    <w:rsid w:val="58994844"/>
    <w:rsid w:val="589E1396"/>
    <w:rsid w:val="589E2ABC"/>
    <w:rsid w:val="589F312A"/>
    <w:rsid w:val="58A000FD"/>
    <w:rsid w:val="58A0783A"/>
    <w:rsid w:val="58A21CB1"/>
    <w:rsid w:val="58A2496C"/>
    <w:rsid w:val="58A56A01"/>
    <w:rsid w:val="58A63329"/>
    <w:rsid w:val="58A63A34"/>
    <w:rsid w:val="58A96FAE"/>
    <w:rsid w:val="58AB778B"/>
    <w:rsid w:val="58B3437F"/>
    <w:rsid w:val="58B65EEC"/>
    <w:rsid w:val="58CE3184"/>
    <w:rsid w:val="58CE6FE4"/>
    <w:rsid w:val="58D46C5F"/>
    <w:rsid w:val="58DA3F5B"/>
    <w:rsid w:val="58DE3EC3"/>
    <w:rsid w:val="58DE4044"/>
    <w:rsid w:val="58DF2215"/>
    <w:rsid w:val="58DF6AF5"/>
    <w:rsid w:val="58E01B44"/>
    <w:rsid w:val="58E36762"/>
    <w:rsid w:val="58E512ED"/>
    <w:rsid w:val="58EE5152"/>
    <w:rsid w:val="58EF600E"/>
    <w:rsid w:val="58F65328"/>
    <w:rsid w:val="58FA7D9E"/>
    <w:rsid w:val="58FE0F69"/>
    <w:rsid w:val="58FE2C88"/>
    <w:rsid w:val="590269B6"/>
    <w:rsid w:val="590269E2"/>
    <w:rsid w:val="59062985"/>
    <w:rsid w:val="59087231"/>
    <w:rsid w:val="590D3556"/>
    <w:rsid w:val="590F1CFD"/>
    <w:rsid w:val="5913273A"/>
    <w:rsid w:val="59174F94"/>
    <w:rsid w:val="591A33BB"/>
    <w:rsid w:val="591B11E1"/>
    <w:rsid w:val="591F4411"/>
    <w:rsid w:val="59240669"/>
    <w:rsid w:val="59247E54"/>
    <w:rsid w:val="592725EA"/>
    <w:rsid w:val="592966BC"/>
    <w:rsid w:val="592C4282"/>
    <w:rsid w:val="592F320E"/>
    <w:rsid w:val="59313F18"/>
    <w:rsid w:val="59355354"/>
    <w:rsid w:val="593605FF"/>
    <w:rsid w:val="59390A26"/>
    <w:rsid w:val="593B4C12"/>
    <w:rsid w:val="593F544E"/>
    <w:rsid w:val="594239B0"/>
    <w:rsid w:val="59423C86"/>
    <w:rsid w:val="59446237"/>
    <w:rsid w:val="594E44B9"/>
    <w:rsid w:val="594F1A6F"/>
    <w:rsid w:val="59547C48"/>
    <w:rsid w:val="59563739"/>
    <w:rsid w:val="595920B4"/>
    <w:rsid w:val="595C40A4"/>
    <w:rsid w:val="59621F1C"/>
    <w:rsid w:val="59625316"/>
    <w:rsid w:val="5966772E"/>
    <w:rsid w:val="5969301C"/>
    <w:rsid w:val="596E7BCA"/>
    <w:rsid w:val="59707D93"/>
    <w:rsid w:val="59716F9F"/>
    <w:rsid w:val="59961F87"/>
    <w:rsid w:val="599C77C6"/>
    <w:rsid w:val="59A03424"/>
    <w:rsid w:val="59A06E40"/>
    <w:rsid w:val="59A533DA"/>
    <w:rsid w:val="59A56F94"/>
    <w:rsid w:val="59A64999"/>
    <w:rsid w:val="59A86329"/>
    <w:rsid w:val="59AB38D7"/>
    <w:rsid w:val="59B139F6"/>
    <w:rsid w:val="59B47513"/>
    <w:rsid w:val="59B6423A"/>
    <w:rsid w:val="59C1644F"/>
    <w:rsid w:val="59C57F77"/>
    <w:rsid w:val="59CD1C4A"/>
    <w:rsid w:val="59D327D1"/>
    <w:rsid w:val="59D57244"/>
    <w:rsid w:val="59DE6938"/>
    <w:rsid w:val="59EB1B77"/>
    <w:rsid w:val="59ED3A59"/>
    <w:rsid w:val="59F138D5"/>
    <w:rsid w:val="59F5569F"/>
    <w:rsid w:val="59F679A4"/>
    <w:rsid w:val="59F74B73"/>
    <w:rsid w:val="59FD5ED1"/>
    <w:rsid w:val="5A02668D"/>
    <w:rsid w:val="5A063A63"/>
    <w:rsid w:val="5A0C6855"/>
    <w:rsid w:val="5A13395E"/>
    <w:rsid w:val="5A13761A"/>
    <w:rsid w:val="5A1D2ADF"/>
    <w:rsid w:val="5A1E70B3"/>
    <w:rsid w:val="5A2528DE"/>
    <w:rsid w:val="5A2673DF"/>
    <w:rsid w:val="5A273D6C"/>
    <w:rsid w:val="5A2935DA"/>
    <w:rsid w:val="5A2F382D"/>
    <w:rsid w:val="5A315048"/>
    <w:rsid w:val="5A334548"/>
    <w:rsid w:val="5A342DD4"/>
    <w:rsid w:val="5A3A1E32"/>
    <w:rsid w:val="5A3B547E"/>
    <w:rsid w:val="5A432916"/>
    <w:rsid w:val="5A432D35"/>
    <w:rsid w:val="5A49025B"/>
    <w:rsid w:val="5A4C3365"/>
    <w:rsid w:val="5A4E1EF1"/>
    <w:rsid w:val="5A573E6F"/>
    <w:rsid w:val="5A5C0204"/>
    <w:rsid w:val="5A5D4DA3"/>
    <w:rsid w:val="5A625F70"/>
    <w:rsid w:val="5A65030C"/>
    <w:rsid w:val="5A696EBE"/>
    <w:rsid w:val="5A73439F"/>
    <w:rsid w:val="5A743A80"/>
    <w:rsid w:val="5A7E046D"/>
    <w:rsid w:val="5A8A5FA7"/>
    <w:rsid w:val="5A8E13B1"/>
    <w:rsid w:val="5A904AC2"/>
    <w:rsid w:val="5A9455A8"/>
    <w:rsid w:val="5A9525A6"/>
    <w:rsid w:val="5A984EC0"/>
    <w:rsid w:val="5A9B3F16"/>
    <w:rsid w:val="5A9C262D"/>
    <w:rsid w:val="5A9D46AA"/>
    <w:rsid w:val="5AA04C7C"/>
    <w:rsid w:val="5AA37989"/>
    <w:rsid w:val="5AB45FEF"/>
    <w:rsid w:val="5AB907B8"/>
    <w:rsid w:val="5AB94BD8"/>
    <w:rsid w:val="5ABF6E98"/>
    <w:rsid w:val="5AC13AC6"/>
    <w:rsid w:val="5AD221A4"/>
    <w:rsid w:val="5AD25C01"/>
    <w:rsid w:val="5AE02703"/>
    <w:rsid w:val="5AEB7CE9"/>
    <w:rsid w:val="5AED14D4"/>
    <w:rsid w:val="5AF0406D"/>
    <w:rsid w:val="5AF2085A"/>
    <w:rsid w:val="5AF34FBF"/>
    <w:rsid w:val="5AF8630E"/>
    <w:rsid w:val="5AFB2FB0"/>
    <w:rsid w:val="5B010EFB"/>
    <w:rsid w:val="5B097794"/>
    <w:rsid w:val="5B0B46DE"/>
    <w:rsid w:val="5B0C22BD"/>
    <w:rsid w:val="5B12442E"/>
    <w:rsid w:val="5B131D53"/>
    <w:rsid w:val="5B1A3F4C"/>
    <w:rsid w:val="5B1E793E"/>
    <w:rsid w:val="5B224D93"/>
    <w:rsid w:val="5B264C3B"/>
    <w:rsid w:val="5B265A44"/>
    <w:rsid w:val="5B277E71"/>
    <w:rsid w:val="5B321434"/>
    <w:rsid w:val="5B332161"/>
    <w:rsid w:val="5B354D59"/>
    <w:rsid w:val="5B3859BB"/>
    <w:rsid w:val="5B3F4859"/>
    <w:rsid w:val="5B4047D3"/>
    <w:rsid w:val="5B440BA4"/>
    <w:rsid w:val="5B460A73"/>
    <w:rsid w:val="5B4854CF"/>
    <w:rsid w:val="5B490815"/>
    <w:rsid w:val="5B496B79"/>
    <w:rsid w:val="5B4B4B6C"/>
    <w:rsid w:val="5B4C1431"/>
    <w:rsid w:val="5B53012E"/>
    <w:rsid w:val="5B5A4380"/>
    <w:rsid w:val="5B5C061E"/>
    <w:rsid w:val="5B602D28"/>
    <w:rsid w:val="5B610D7D"/>
    <w:rsid w:val="5B63644E"/>
    <w:rsid w:val="5B684853"/>
    <w:rsid w:val="5B6A4EFD"/>
    <w:rsid w:val="5B6B1114"/>
    <w:rsid w:val="5B6F6B05"/>
    <w:rsid w:val="5B702685"/>
    <w:rsid w:val="5B717D1A"/>
    <w:rsid w:val="5B7354FD"/>
    <w:rsid w:val="5B745233"/>
    <w:rsid w:val="5B7703C4"/>
    <w:rsid w:val="5B7714C1"/>
    <w:rsid w:val="5B77402B"/>
    <w:rsid w:val="5B793ED8"/>
    <w:rsid w:val="5B7C21C0"/>
    <w:rsid w:val="5B8037CC"/>
    <w:rsid w:val="5B807528"/>
    <w:rsid w:val="5B8D2ED2"/>
    <w:rsid w:val="5B9679C5"/>
    <w:rsid w:val="5B9776E4"/>
    <w:rsid w:val="5B980EE0"/>
    <w:rsid w:val="5B99655C"/>
    <w:rsid w:val="5B9E1B9D"/>
    <w:rsid w:val="5BA32A52"/>
    <w:rsid w:val="5BA46EAD"/>
    <w:rsid w:val="5BAD294D"/>
    <w:rsid w:val="5BB042E7"/>
    <w:rsid w:val="5BB10B63"/>
    <w:rsid w:val="5BB435FD"/>
    <w:rsid w:val="5BB508CD"/>
    <w:rsid w:val="5BB52E21"/>
    <w:rsid w:val="5BB55A3C"/>
    <w:rsid w:val="5BB82557"/>
    <w:rsid w:val="5BB933A9"/>
    <w:rsid w:val="5BBF2F70"/>
    <w:rsid w:val="5BCF4667"/>
    <w:rsid w:val="5BD52DC5"/>
    <w:rsid w:val="5BD610B2"/>
    <w:rsid w:val="5BDA522A"/>
    <w:rsid w:val="5BDB1CB4"/>
    <w:rsid w:val="5BDC1A4C"/>
    <w:rsid w:val="5BDE06CE"/>
    <w:rsid w:val="5BE917C8"/>
    <w:rsid w:val="5BEA496E"/>
    <w:rsid w:val="5BF713D7"/>
    <w:rsid w:val="5BFC471B"/>
    <w:rsid w:val="5BFE49AB"/>
    <w:rsid w:val="5BFF1418"/>
    <w:rsid w:val="5C0179CB"/>
    <w:rsid w:val="5C09719B"/>
    <w:rsid w:val="5C10541C"/>
    <w:rsid w:val="5C10576D"/>
    <w:rsid w:val="5C140F44"/>
    <w:rsid w:val="5C196B67"/>
    <w:rsid w:val="5C1D32E4"/>
    <w:rsid w:val="5C1F211C"/>
    <w:rsid w:val="5C200FC5"/>
    <w:rsid w:val="5C23279B"/>
    <w:rsid w:val="5C235F3C"/>
    <w:rsid w:val="5C284207"/>
    <w:rsid w:val="5C2869BE"/>
    <w:rsid w:val="5C2973E7"/>
    <w:rsid w:val="5C2F6120"/>
    <w:rsid w:val="5C2F7A64"/>
    <w:rsid w:val="5C31210C"/>
    <w:rsid w:val="5C325FCD"/>
    <w:rsid w:val="5C3335FF"/>
    <w:rsid w:val="5C400650"/>
    <w:rsid w:val="5C4830CA"/>
    <w:rsid w:val="5C4B12AC"/>
    <w:rsid w:val="5C4E6083"/>
    <w:rsid w:val="5C504FD7"/>
    <w:rsid w:val="5C540687"/>
    <w:rsid w:val="5C5465B3"/>
    <w:rsid w:val="5C663F45"/>
    <w:rsid w:val="5C666532"/>
    <w:rsid w:val="5C7D0DDC"/>
    <w:rsid w:val="5C7D5A03"/>
    <w:rsid w:val="5C7E029D"/>
    <w:rsid w:val="5C80662D"/>
    <w:rsid w:val="5C862E31"/>
    <w:rsid w:val="5C871808"/>
    <w:rsid w:val="5C9009E9"/>
    <w:rsid w:val="5C9070EF"/>
    <w:rsid w:val="5C91505A"/>
    <w:rsid w:val="5C940D93"/>
    <w:rsid w:val="5C9929DC"/>
    <w:rsid w:val="5C9E1EC0"/>
    <w:rsid w:val="5CA15FF7"/>
    <w:rsid w:val="5CA31E78"/>
    <w:rsid w:val="5CAD78DA"/>
    <w:rsid w:val="5CB64CC9"/>
    <w:rsid w:val="5CBC1209"/>
    <w:rsid w:val="5CC0173C"/>
    <w:rsid w:val="5CC15BEB"/>
    <w:rsid w:val="5CC21D93"/>
    <w:rsid w:val="5CC4340D"/>
    <w:rsid w:val="5CC62E98"/>
    <w:rsid w:val="5CC868D5"/>
    <w:rsid w:val="5CC87DC4"/>
    <w:rsid w:val="5CC97F7D"/>
    <w:rsid w:val="5CCA7895"/>
    <w:rsid w:val="5CD23A69"/>
    <w:rsid w:val="5CD27D82"/>
    <w:rsid w:val="5CD30A1C"/>
    <w:rsid w:val="5CD357DD"/>
    <w:rsid w:val="5CD53016"/>
    <w:rsid w:val="5CDB0BEB"/>
    <w:rsid w:val="5CDD025B"/>
    <w:rsid w:val="5CE441E0"/>
    <w:rsid w:val="5CE64A60"/>
    <w:rsid w:val="5CE75F77"/>
    <w:rsid w:val="5CEE05CF"/>
    <w:rsid w:val="5CF11B64"/>
    <w:rsid w:val="5CF277D0"/>
    <w:rsid w:val="5CF6600C"/>
    <w:rsid w:val="5CFC46D6"/>
    <w:rsid w:val="5D087351"/>
    <w:rsid w:val="5D0B4155"/>
    <w:rsid w:val="5D0D0BB4"/>
    <w:rsid w:val="5D0D5D42"/>
    <w:rsid w:val="5D0D7CB2"/>
    <w:rsid w:val="5D117603"/>
    <w:rsid w:val="5D120835"/>
    <w:rsid w:val="5D1312DE"/>
    <w:rsid w:val="5D163837"/>
    <w:rsid w:val="5D1B4746"/>
    <w:rsid w:val="5D1C224C"/>
    <w:rsid w:val="5D202756"/>
    <w:rsid w:val="5D246265"/>
    <w:rsid w:val="5D293438"/>
    <w:rsid w:val="5D2E0972"/>
    <w:rsid w:val="5D2E46E9"/>
    <w:rsid w:val="5D2E7FB0"/>
    <w:rsid w:val="5D340481"/>
    <w:rsid w:val="5D3C6053"/>
    <w:rsid w:val="5D3D62FA"/>
    <w:rsid w:val="5D3F5A84"/>
    <w:rsid w:val="5D405C13"/>
    <w:rsid w:val="5D407BF2"/>
    <w:rsid w:val="5D41298C"/>
    <w:rsid w:val="5D4718E1"/>
    <w:rsid w:val="5D484A9A"/>
    <w:rsid w:val="5D4953E8"/>
    <w:rsid w:val="5D4F1D7B"/>
    <w:rsid w:val="5D4F3E9C"/>
    <w:rsid w:val="5D565D25"/>
    <w:rsid w:val="5D602907"/>
    <w:rsid w:val="5D671D3A"/>
    <w:rsid w:val="5D673094"/>
    <w:rsid w:val="5D692FE4"/>
    <w:rsid w:val="5D6A2F03"/>
    <w:rsid w:val="5D6B70F1"/>
    <w:rsid w:val="5D705B01"/>
    <w:rsid w:val="5D7974FC"/>
    <w:rsid w:val="5D7B4BEC"/>
    <w:rsid w:val="5D8B18B2"/>
    <w:rsid w:val="5D8D306C"/>
    <w:rsid w:val="5D8E3D57"/>
    <w:rsid w:val="5D9043AC"/>
    <w:rsid w:val="5D92221F"/>
    <w:rsid w:val="5D937B4A"/>
    <w:rsid w:val="5D951A8B"/>
    <w:rsid w:val="5D9D5DE9"/>
    <w:rsid w:val="5DA3745A"/>
    <w:rsid w:val="5DAB37CE"/>
    <w:rsid w:val="5DAD0661"/>
    <w:rsid w:val="5DAE2946"/>
    <w:rsid w:val="5DB0333B"/>
    <w:rsid w:val="5DB20D7C"/>
    <w:rsid w:val="5DB3125C"/>
    <w:rsid w:val="5DB87260"/>
    <w:rsid w:val="5DBD424A"/>
    <w:rsid w:val="5DC00A23"/>
    <w:rsid w:val="5DC46830"/>
    <w:rsid w:val="5DC74886"/>
    <w:rsid w:val="5DCA2251"/>
    <w:rsid w:val="5DCC331C"/>
    <w:rsid w:val="5DCE07AB"/>
    <w:rsid w:val="5DCE7FFD"/>
    <w:rsid w:val="5DD11671"/>
    <w:rsid w:val="5DD53767"/>
    <w:rsid w:val="5DD60CA5"/>
    <w:rsid w:val="5DD65C27"/>
    <w:rsid w:val="5DD72B4B"/>
    <w:rsid w:val="5DD8341C"/>
    <w:rsid w:val="5DDA1288"/>
    <w:rsid w:val="5DDB3616"/>
    <w:rsid w:val="5DDD11FC"/>
    <w:rsid w:val="5DDE4D13"/>
    <w:rsid w:val="5DE602C8"/>
    <w:rsid w:val="5DED5B98"/>
    <w:rsid w:val="5DF25D6C"/>
    <w:rsid w:val="5DF76AB8"/>
    <w:rsid w:val="5DFB69AF"/>
    <w:rsid w:val="5E0615BF"/>
    <w:rsid w:val="5E182131"/>
    <w:rsid w:val="5E1C16CB"/>
    <w:rsid w:val="5E1C3FF8"/>
    <w:rsid w:val="5E1C70A5"/>
    <w:rsid w:val="5E2341CA"/>
    <w:rsid w:val="5E261A85"/>
    <w:rsid w:val="5E261ED3"/>
    <w:rsid w:val="5E2768C7"/>
    <w:rsid w:val="5E2850CB"/>
    <w:rsid w:val="5E2C671E"/>
    <w:rsid w:val="5E33363D"/>
    <w:rsid w:val="5E346964"/>
    <w:rsid w:val="5E383A7C"/>
    <w:rsid w:val="5E3A080E"/>
    <w:rsid w:val="5E4063CE"/>
    <w:rsid w:val="5E43105D"/>
    <w:rsid w:val="5E4452C5"/>
    <w:rsid w:val="5E471ED7"/>
    <w:rsid w:val="5E4A0E1D"/>
    <w:rsid w:val="5E4A5D6B"/>
    <w:rsid w:val="5E4E1B8F"/>
    <w:rsid w:val="5E4F33AF"/>
    <w:rsid w:val="5E4F6A88"/>
    <w:rsid w:val="5E513FA8"/>
    <w:rsid w:val="5E536042"/>
    <w:rsid w:val="5E5466AF"/>
    <w:rsid w:val="5E547205"/>
    <w:rsid w:val="5E5C5055"/>
    <w:rsid w:val="5E61515D"/>
    <w:rsid w:val="5E6430CE"/>
    <w:rsid w:val="5E6741B1"/>
    <w:rsid w:val="5E7168B7"/>
    <w:rsid w:val="5E78749E"/>
    <w:rsid w:val="5E894104"/>
    <w:rsid w:val="5E8C1A01"/>
    <w:rsid w:val="5E8D15FD"/>
    <w:rsid w:val="5E8F0775"/>
    <w:rsid w:val="5E920B88"/>
    <w:rsid w:val="5E9817BA"/>
    <w:rsid w:val="5E997424"/>
    <w:rsid w:val="5E9E38BA"/>
    <w:rsid w:val="5EA119C9"/>
    <w:rsid w:val="5EA20284"/>
    <w:rsid w:val="5EA60D37"/>
    <w:rsid w:val="5EA85E6A"/>
    <w:rsid w:val="5EAA16FE"/>
    <w:rsid w:val="5EB0266F"/>
    <w:rsid w:val="5EB227CE"/>
    <w:rsid w:val="5EB2425F"/>
    <w:rsid w:val="5EB470AF"/>
    <w:rsid w:val="5EB51A57"/>
    <w:rsid w:val="5EBB465F"/>
    <w:rsid w:val="5EBB66E0"/>
    <w:rsid w:val="5EBD066D"/>
    <w:rsid w:val="5EBE40DE"/>
    <w:rsid w:val="5EC345FA"/>
    <w:rsid w:val="5EC736A3"/>
    <w:rsid w:val="5ECD0B18"/>
    <w:rsid w:val="5ED4239D"/>
    <w:rsid w:val="5EE87031"/>
    <w:rsid w:val="5EEB1215"/>
    <w:rsid w:val="5EEE0FC0"/>
    <w:rsid w:val="5EEE478E"/>
    <w:rsid w:val="5EEF0A3A"/>
    <w:rsid w:val="5EF02986"/>
    <w:rsid w:val="5EF10D36"/>
    <w:rsid w:val="5EF26646"/>
    <w:rsid w:val="5EF52F21"/>
    <w:rsid w:val="5EF77672"/>
    <w:rsid w:val="5EFC47CF"/>
    <w:rsid w:val="5EFD3859"/>
    <w:rsid w:val="5F000BFB"/>
    <w:rsid w:val="5F012DC6"/>
    <w:rsid w:val="5F017133"/>
    <w:rsid w:val="5F025E7F"/>
    <w:rsid w:val="5F0308A8"/>
    <w:rsid w:val="5F0F64C3"/>
    <w:rsid w:val="5F17440F"/>
    <w:rsid w:val="5F1A220E"/>
    <w:rsid w:val="5F1B656E"/>
    <w:rsid w:val="5F1B7860"/>
    <w:rsid w:val="5F1E5653"/>
    <w:rsid w:val="5F1F1317"/>
    <w:rsid w:val="5F225F0D"/>
    <w:rsid w:val="5F227C55"/>
    <w:rsid w:val="5F26306E"/>
    <w:rsid w:val="5F2E30BF"/>
    <w:rsid w:val="5F2F1A91"/>
    <w:rsid w:val="5F320571"/>
    <w:rsid w:val="5F352DFE"/>
    <w:rsid w:val="5F36422F"/>
    <w:rsid w:val="5F3A56A9"/>
    <w:rsid w:val="5F4271EC"/>
    <w:rsid w:val="5F4F1CE1"/>
    <w:rsid w:val="5F5E3A78"/>
    <w:rsid w:val="5F606C99"/>
    <w:rsid w:val="5F60713D"/>
    <w:rsid w:val="5F64082E"/>
    <w:rsid w:val="5F6D3C8B"/>
    <w:rsid w:val="5F6D6F54"/>
    <w:rsid w:val="5F734F83"/>
    <w:rsid w:val="5F770538"/>
    <w:rsid w:val="5F7A2DF7"/>
    <w:rsid w:val="5F824BA3"/>
    <w:rsid w:val="5F893860"/>
    <w:rsid w:val="5F8B7099"/>
    <w:rsid w:val="5F942FB7"/>
    <w:rsid w:val="5F9C0D88"/>
    <w:rsid w:val="5F9D0F74"/>
    <w:rsid w:val="5F9D4BE7"/>
    <w:rsid w:val="5FA370EB"/>
    <w:rsid w:val="5FAA7205"/>
    <w:rsid w:val="5FAB49BC"/>
    <w:rsid w:val="5FAC25C3"/>
    <w:rsid w:val="5FB35043"/>
    <w:rsid w:val="5FB83634"/>
    <w:rsid w:val="5FB94520"/>
    <w:rsid w:val="5FBB0399"/>
    <w:rsid w:val="5FBF3138"/>
    <w:rsid w:val="5FC00835"/>
    <w:rsid w:val="5FC24CA1"/>
    <w:rsid w:val="5FD042AF"/>
    <w:rsid w:val="5FD74518"/>
    <w:rsid w:val="5FD759BC"/>
    <w:rsid w:val="5FDF5752"/>
    <w:rsid w:val="5FE33A8C"/>
    <w:rsid w:val="5FE36340"/>
    <w:rsid w:val="5FE45A03"/>
    <w:rsid w:val="5FEA37B3"/>
    <w:rsid w:val="5FF07841"/>
    <w:rsid w:val="5FF30143"/>
    <w:rsid w:val="5FF32398"/>
    <w:rsid w:val="5FF624BF"/>
    <w:rsid w:val="5FF90799"/>
    <w:rsid w:val="5FFA1D9A"/>
    <w:rsid w:val="5FFD1770"/>
    <w:rsid w:val="5FFE0CF4"/>
    <w:rsid w:val="60063D3D"/>
    <w:rsid w:val="601334DA"/>
    <w:rsid w:val="601A26CC"/>
    <w:rsid w:val="60227AE8"/>
    <w:rsid w:val="6024312B"/>
    <w:rsid w:val="60311DE0"/>
    <w:rsid w:val="60350C3C"/>
    <w:rsid w:val="60353B2D"/>
    <w:rsid w:val="603A6A5E"/>
    <w:rsid w:val="603D5C8B"/>
    <w:rsid w:val="60402DAC"/>
    <w:rsid w:val="60437971"/>
    <w:rsid w:val="604C083B"/>
    <w:rsid w:val="60507B2F"/>
    <w:rsid w:val="605F34C5"/>
    <w:rsid w:val="606252ED"/>
    <w:rsid w:val="606D1B8C"/>
    <w:rsid w:val="606D55B5"/>
    <w:rsid w:val="606E3A53"/>
    <w:rsid w:val="606F5861"/>
    <w:rsid w:val="60707367"/>
    <w:rsid w:val="607215E9"/>
    <w:rsid w:val="60744CC1"/>
    <w:rsid w:val="607522F3"/>
    <w:rsid w:val="607B5C5B"/>
    <w:rsid w:val="607F64A4"/>
    <w:rsid w:val="60810814"/>
    <w:rsid w:val="60863457"/>
    <w:rsid w:val="60873E0C"/>
    <w:rsid w:val="608F2DA2"/>
    <w:rsid w:val="60910AE6"/>
    <w:rsid w:val="60914EE5"/>
    <w:rsid w:val="60972460"/>
    <w:rsid w:val="60A121C7"/>
    <w:rsid w:val="60AC77C9"/>
    <w:rsid w:val="60B873A2"/>
    <w:rsid w:val="60B87F57"/>
    <w:rsid w:val="60B92DC9"/>
    <w:rsid w:val="60B96A5D"/>
    <w:rsid w:val="60BB17E4"/>
    <w:rsid w:val="60BD4558"/>
    <w:rsid w:val="60BD71E7"/>
    <w:rsid w:val="60C02824"/>
    <w:rsid w:val="60C21A72"/>
    <w:rsid w:val="60C333E0"/>
    <w:rsid w:val="60C60263"/>
    <w:rsid w:val="60C83F54"/>
    <w:rsid w:val="60D44A0B"/>
    <w:rsid w:val="60D55929"/>
    <w:rsid w:val="60D670B4"/>
    <w:rsid w:val="60D76D5A"/>
    <w:rsid w:val="60DC11A0"/>
    <w:rsid w:val="60DF3F81"/>
    <w:rsid w:val="60EF1E29"/>
    <w:rsid w:val="60F10279"/>
    <w:rsid w:val="60F31FC0"/>
    <w:rsid w:val="60FA70E4"/>
    <w:rsid w:val="60FF03D4"/>
    <w:rsid w:val="6100730C"/>
    <w:rsid w:val="61065D85"/>
    <w:rsid w:val="6109036A"/>
    <w:rsid w:val="610B0F27"/>
    <w:rsid w:val="61171433"/>
    <w:rsid w:val="6118252B"/>
    <w:rsid w:val="611A0105"/>
    <w:rsid w:val="611A1B2C"/>
    <w:rsid w:val="6122151F"/>
    <w:rsid w:val="61265058"/>
    <w:rsid w:val="61323EC8"/>
    <w:rsid w:val="6134097C"/>
    <w:rsid w:val="61357926"/>
    <w:rsid w:val="61361195"/>
    <w:rsid w:val="613911A5"/>
    <w:rsid w:val="613E0308"/>
    <w:rsid w:val="61430547"/>
    <w:rsid w:val="61473E84"/>
    <w:rsid w:val="61483D1C"/>
    <w:rsid w:val="614A3320"/>
    <w:rsid w:val="615132C3"/>
    <w:rsid w:val="61535CA6"/>
    <w:rsid w:val="61591674"/>
    <w:rsid w:val="615A5BCE"/>
    <w:rsid w:val="6164499B"/>
    <w:rsid w:val="61687266"/>
    <w:rsid w:val="61697DC4"/>
    <w:rsid w:val="616B35A8"/>
    <w:rsid w:val="616E2A2C"/>
    <w:rsid w:val="617A3425"/>
    <w:rsid w:val="618D5C9E"/>
    <w:rsid w:val="619015BF"/>
    <w:rsid w:val="61922437"/>
    <w:rsid w:val="61965082"/>
    <w:rsid w:val="619703F4"/>
    <w:rsid w:val="61975014"/>
    <w:rsid w:val="61A73B31"/>
    <w:rsid w:val="61A9753C"/>
    <w:rsid w:val="61B36D9D"/>
    <w:rsid w:val="61B504AF"/>
    <w:rsid w:val="61B927A2"/>
    <w:rsid w:val="61CE2C8C"/>
    <w:rsid w:val="61D86330"/>
    <w:rsid w:val="61DD5BB2"/>
    <w:rsid w:val="61E019B2"/>
    <w:rsid w:val="61E538EA"/>
    <w:rsid w:val="61E72FD2"/>
    <w:rsid w:val="61F50A1C"/>
    <w:rsid w:val="61F83F13"/>
    <w:rsid w:val="61FE7E08"/>
    <w:rsid w:val="61FF320D"/>
    <w:rsid w:val="620022F8"/>
    <w:rsid w:val="62021828"/>
    <w:rsid w:val="62117DCB"/>
    <w:rsid w:val="62121B19"/>
    <w:rsid w:val="62140BEE"/>
    <w:rsid w:val="62164657"/>
    <w:rsid w:val="621B2DA7"/>
    <w:rsid w:val="621B57E9"/>
    <w:rsid w:val="621B6270"/>
    <w:rsid w:val="621D488A"/>
    <w:rsid w:val="621E070D"/>
    <w:rsid w:val="62264F6E"/>
    <w:rsid w:val="622D740A"/>
    <w:rsid w:val="62326992"/>
    <w:rsid w:val="623810FE"/>
    <w:rsid w:val="623B1C8D"/>
    <w:rsid w:val="623E4939"/>
    <w:rsid w:val="62423A79"/>
    <w:rsid w:val="62455AB9"/>
    <w:rsid w:val="62484F90"/>
    <w:rsid w:val="624F6B97"/>
    <w:rsid w:val="625143AF"/>
    <w:rsid w:val="62534185"/>
    <w:rsid w:val="62544CFD"/>
    <w:rsid w:val="62585090"/>
    <w:rsid w:val="625C3F49"/>
    <w:rsid w:val="625C5E24"/>
    <w:rsid w:val="6261688E"/>
    <w:rsid w:val="62650726"/>
    <w:rsid w:val="626A0282"/>
    <w:rsid w:val="626C0E7C"/>
    <w:rsid w:val="627E2E21"/>
    <w:rsid w:val="6282670F"/>
    <w:rsid w:val="62834571"/>
    <w:rsid w:val="628A3814"/>
    <w:rsid w:val="62901B19"/>
    <w:rsid w:val="62947C46"/>
    <w:rsid w:val="62994CBA"/>
    <w:rsid w:val="629C656A"/>
    <w:rsid w:val="629F0208"/>
    <w:rsid w:val="62A04347"/>
    <w:rsid w:val="62A11404"/>
    <w:rsid w:val="62A46D3F"/>
    <w:rsid w:val="62B00D21"/>
    <w:rsid w:val="62B01CED"/>
    <w:rsid w:val="62BE4C78"/>
    <w:rsid w:val="62BE70E0"/>
    <w:rsid w:val="62C27192"/>
    <w:rsid w:val="62C869C2"/>
    <w:rsid w:val="62CC273E"/>
    <w:rsid w:val="62D05089"/>
    <w:rsid w:val="62D2295C"/>
    <w:rsid w:val="62D43649"/>
    <w:rsid w:val="62DF4888"/>
    <w:rsid w:val="62E82C75"/>
    <w:rsid w:val="62F064C1"/>
    <w:rsid w:val="62F2060F"/>
    <w:rsid w:val="62F70D8B"/>
    <w:rsid w:val="6308402E"/>
    <w:rsid w:val="630A2EF0"/>
    <w:rsid w:val="630A4146"/>
    <w:rsid w:val="630F5E60"/>
    <w:rsid w:val="631006E1"/>
    <w:rsid w:val="6315353A"/>
    <w:rsid w:val="631A5EE4"/>
    <w:rsid w:val="631B2876"/>
    <w:rsid w:val="631C7DD4"/>
    <w:rsid w:val="631E141E"/>
    <w:rsid w:val="631E4C31"/>
    <w:rsid w:val="632232A0"/>
    <w:rsid w:val="63264C53"/>
    <w:rsid w:val="63271DB8"/>
    <w:rsid w:val="632E155D"/>
    <w:rsid w:val="63306B37"/>
    <w:rsid w:val="6335470A"/>
    <w:rsid w:val="633C45FD"/>
    <w:rsid w:val="633E3ADF"/>
    <w:rsid w:val="634079A5"/>
    <w:rsid w:val="6344268D"/>
    <w:rsid w:val="63447F6E"/>
    <w:rsid w:val="63492A2E"/>
    <w:rsid w:val="634F4F0C"/>
    <w:rsid w:val="6350495E"/>
    <w:rsid w:val="635516A0"/>
    <w:rsid w:val="63596BC4"/>
    <w:rsid w:val="635A59C0"/>
    <w:rsid w:val="635D737E"/>
    <w:rsid w:val="636041A1"/>
    <w:rsid w:val="636067D8"/>
    <w:rsid w:val="63692F94"/>
    <w:rsid w:val="636A31CB"/>
    <w:rsid w:val="636A6212"/>
    <w:rsid w:val="636B1637"/>
    <w:rsid w:val="636B19F3"/>
    <w:rsid w:val="636E0E58"/>
    <w:rsid w:val="636E7641"/>
    <w:rsid w:val="63771F02"/>
    <w:rsid w:val="637C3AD9"/>
    <w:rsid w:val="63811D40"/>
    <w:rsid w:val="63857A10"/>
    <w:rsid w:val="63895907"/>
    <w:rsid w:val="638D0529"/>
    <w:rsid w:val="63973603"/>
    <w:rsid w:val="63984658"/>
    <w:rsid w:val="63A05F91"/>
    <w:rsid w:val="63A16E59"/>
    <w:rsid w:val="63AA3A51"/>
    <w:rsid w:val="63AE6A97"/>
    <w:rsid w:val="63B80670"/>
    <w:rsid w:val="63B96EFC"/>
    <w:rsid w:val="63BB0F22"/>
    <w:rsid w:val="63BB7B70"/>
    <w:rsid w:val="63C26AE9"/>
    <w:rsid w:val="63D342FF"/>
    <w:rsid w:val="63D3681C"/>
    <w:rsid w:val="63D56290"/>
    <w:rsid w:val="63D82748"/>
    <w:rsid w:val="63DE1A82"/>
    <w:rsid w:val="63E2319C"/>
    <w:rsid w:val="63E608B7"/>
    <w:rsid w:val="63E86ED8"/>
    <w:rsid w:val="63ED2B16"/>
    <w:rsid w:val="640076D3"/>
    <w:rsid w:val="64036AFE"/>
    <w:rsid w:val="64055531"/>
    <w:rsid w:val="64090AC6"/>
    <w:rsid w:val="64096D10"/>
    <w:rsid w:val="640E2CBB"/>
    <w:rsid w:val="641219C5"/>
    <w:rsid w:val="641230B6"/>
    <w:rsid w:val="64144448"/>
    <w:rsid w:val="64156965"/>
    <w:rsid w:val="641C0EA9"/>
    <w:rsid w:val="6422461B"/>
    <w:rsid w:val="642461C9"/>
    <w:rsid w:val="64261AB2"/>
    <w:rsid w:val="642C0165"/>
    <w:rsid w:val="642C3BB3"/>
    <w:rsid w:val="64361CEA"/>
    <w:rsid w:val="6436504C"/>
    <w:rsid w:val="6437017D"/>
    <w:rsid w:val="643901C0"/>
    <w:rsid w:val="643B5872"/>
    <w:rsid w:val="643F0EEA"/>
    <w:rsid w:val="64412EB7"/>
    <w:rsid w:val="64442DE5"/>
    <w:rsid w:val="644B3838"/>
    <w:rsid w:val="64501D1B"/>
    <w:rsid w:val="64505F52"/>
    <w:rsid w:val="64527CC6"/>
    <w:rsid w:val="64532EB2"/>
    <w:rsid w:val="64561A2A"/>
    <w:rsid w:val="64573D09"/>
    <w:rsid w:val="645779BF"/>
    <w:rsid w:val="645D668D"/>
    <w:rsid w:val="646329EF"/>
    <w:rsid w:val="64643C8D"/>
    <w:rsid w:val="646920BA"/>
    <w:rsid w:val="646A2807"/>
    <w:rsid w:val="646C648B"/>
    <w:rsid w:val="647C3492"/>
    <w:rsid w:val="647D4354"/>
    <w:rsid w:val="647E11A0"/>
    <w:rsid w:val="647E3B46"/>
    <w:rsid w:val="648A3F5C"/>
    <w:rsid w:val="648E11FD"/>
    <w:rsid w:val="648E2A9B"/>
    <w:rsid w:val="648F17AC"/>
    <w:rsid w:val="64921F73"/>
    <w:rsid w:val="64925BCD"/>
    <w:rsid w:val="64942DAA"/>
    <w:rsid w:val="64991B79"/>
    <w:rsid w:val="649A3C00"/>
    <w:rsid w:val="649B5DFC"/>
    <w:rsid w:val="649B7FE7"/>
    <w:rsid w:val="649C5F00"/>
    <w:rsid w:val="64AC31BB"/>
    <w:rsid w:val="64B10DCB"/>
    <w:rsid w:val="64B35FA1"/>
    <w:rsid w:val="64B419FC"/>
    <w:rsid w:val="64B81AB9"/>
    <w:rsid w:val="64B938BA"/>
    <w:rsid w:val="64BA21D2"/>
    <w:rsid w:val="64BA2572"/>
    <w:rsid w:val="64BB7C79"/>
    <w:rsid w:val="64BD7230"/>
    <w:rsid w:val="64BE791D"/>
    <w:rsid w:val="64C10E46"/>
    <w:rsid w:val="64C95F1E"/>
    <w:rsid w:val="64CA12BF"/>
    <w:rsid w:val="64CB03A2"/>
    <w:rsid w:val="64CD3A91"/>
    <w:rsid w:val="64CE7DC4"/>
    <w:rsid w:val="64D81FE4"/>
    <w:rsid w:val="64DE5785"/>
    <w:rsid w:val="64E108A4"/>
    <w:rsid w:val="64EA7054"/>
    <w:rsid w:val="64ED6300"/>
    <w:rsid w:val="64F21D15"/>
    <w:rsid w:val="64F40068"/>
    <w:rsid w:val="64F54D37"/>
    <w:rsid w:val="64F763FC"/>
    <w:rsid w:val="65083E33"/>
    <w:rsid w:val="65084F37"/>
    <w:rsid w:val="6509308F"/>
    <w:rsid w:val="65096AB9"/>
    <w:rsid w:val="6513343A"/>
    <w:rsid w:val="65143DDF"/>
    <w:rsid w:val="65157353"/>
    <w:rsid w:val="651C1142"/>
    <w:rsid w:val="651E3D80"/>
    <w:rsid w:val="6523192D"/>
    <w:rsid w:val="65252D30"/>
    <w:rsid w:val="65270F8D"/>
    <w:rsid w:val="652C5D00"/>
    <w:rsid w:val="652F649D"/>
    <w:rsid w:val="653A29D6"/>
    <w:rsid w:val="653B6B87"/>
    <w:rsid w:val="653E3465"/>
    <w:rsid w:val="6545706A"/>
    <w:rsid w:val="65460241"/>
    <w:rsid w:val="654D2BB2"/>
    <w:rsid w:val="654E6E60"/>
    <w:rsid w:val="654F07D8"/>
    <w:rsid w:val="6555081C"/>
    <w:rsid w:val="65563A84"/>
    <w:rsid w:val="655B7951"/>
    <w:rsid w:val="65606409"/>
    <w:rsid w:val="6560710C"/>
    <w:rsid w:val="65617579"/>
    <w:rsid w:val="65650107"/>
    <w:rsid w:val="65651B08"/>
    <w:rsid w:val="656B6584"/>
    <w:rsid w:val="656D6F63"/>
    <w:rsid w:val="657007D8"/>
    <w:rsid w:val="657324FD"/>
    <w:rsid w:val="657D1220"/>
    <w:rsid w:val="657D4643"/>
    <w:rsid w:val="65802AB6"/>
    <w:rsid w:val="65807BD1"/>
    <w:rsid w:val="65875FD9"/>
    <w:rsid w:val="65876208"/>
    <w:rsid w:val="658C0809"/>
    <w:rsid w:val="658E35F8"/>
    <w:rsid w:val="659E26A1"/>
    <w:rsid w:val="659F363A"/>
    <w:rsid w:val="659F6686"/>
    <w:rsid w:val="65A87313"/>
    <w:rsid w:val="65AF4228"/>
    <w:rsid w:val="65B05E0B"/>
    <w:rsid w:val="65BF2FAF"/>
    <w:rsid w:val="65C75A58"/>
    <w:rsid w:val="65C81C4C"/>
    <w:rsid w:val="65C91A6E"/>
    <w:rsid w:val="65CA3886"/>
    <w:rsid w:val="65D40A21"/>
    <w:rsid w:val="65D91B86"/>
    <w:rsid w:val="65DC0FBD"/>
    <w:rsid w:val="65DC4A00"/>
    <w:rsid w:val="65DE6A87"/>
    <w:rsid w:val="65DF4949"/>
    <w:rsid w:val="65DF6C9E"/>
    <w:rsid w:val="65E3313E"/>
    <w:rsid w:val="65E77453"/>
    <w:rsid w:val="65ED0B25"/>
    <w:rsid w:val="65F70019"/>
    <w:rsid w:val="65F93FB9"/>
    <w:rsid w:val="65FA7038"/>
    <w:rsid w:val="66012637"/>
    <w:rsid w:val="66043FA8"/>
    <w:rsid w:val="66074349"/>
    <w:rsid w:val="66082F98"/>
    <w:rsid w:val="66097CDE"/>
    <w:rsid w:val="660E3964"/>
    <w:rsid w:val="66150004"/>
    <w:rsid w:val="66210279"/>
    <w:rsid w:val="662107F1"/>
    <w:rsid w:val="66210CCF"/>
    <w:rsid w:val="6622676D"/>
    <w:rsid w:val="6624366E"/>
    <w:rsid w:val="66247385"/>
    <w:rsid w:val="662A4477"/>
    <w:rsid w:val="662D068D"/>
    <w:rsid w:val="662E01D9"/>
    <w:rsid w:val="663778C5"/>
    <w:rsid w:val="66386FAB"/>
    <w:rsid w:val="663B702D"/>
    <w:rsid w:val="66433F61"/>
    <w:rsid w:val="66494401"/>
    <w:rsid w:val="664B5872"/>
    <w:rsid w:val="664F4F68"/>
    <w:rsid w:val="664F62C3"/>
    <w:rsid w:val="66543D08"/>
    <w:rsid w:val="6656437F"/>
    <w:rsid w:val="665B7364"/>
    <w:rsid w:val="665F1353"/>
    <w:rsid w:val="66600CEA"/>
    <w:rsid w:val="66626708"/>
    <w:rsid w:val="66627596"/>
    <w:rsid w:val="666A4149"/>
    <w:rsid w:val="666B099B"/>
    <w:rsid w:val="6677269E"/>
    <w:rsid w:val="667728C9"/>
    <w:rsid w:val="668260B3"/>
    <w:rsid w:val="66881CAE"/>
    <w:rsid w:val="66893371"/>
    <w:rsid w:val="668B0511"/>
    <w:rsid w:val="668F218B"/>
    <w:rsid w:val="66980476"/>
    <w:rsid w:val="66994B01"/>
    <w:rsid w:val="669B702F"/>
    <w:rsid w:val="66A367A9"/>
    <w:rsid w:val="66A66D57"/>
    <w:rsid w:val="66A71B00"/>
    <w:rsid w:val="66AB5FBC"/>
    <w:rsid w:val="66AC2778"/>
    <w:rsid w:val="66AF1B51"/>
    <w:rsid w:val="66B12DAE"/>
    <w:rsid w:val="66B36162"/>
    <w:rsid w:val="66B47F78"/>
    <w:rsid w:val="66BC3A40"/>
    <w:rsid w:val="66BE41DF"/>
    <w:rsid w:val="66BF3A9B"/>
    <w:rsid w:val="66C03872"/>
    <w:rsid w:val="66C14B99"/>
    <w:rsid w:val="66C63CEE"/>
    <w:rsid w:val="66C72913"/>
    <w:rsid w:val="66CB4819"/>
    <w:rsid w:val="66D157AC"/>
    <w:rsid w:val="66D23878"/>
    <w:rsid w:val="66D3068B"/>
    <w:rsid w:val="66D37875"/>
    <w:rsid w:val="66D6358F"/>
    <w:rsid w:val="66D80348"/>
    <w:rsid w:val="66DB41DC"/>
    <w:rsid w:val="66DF4B33"/>
    <w:rsid w:val="66E579EB"/>
    <w:rsid w:val="66E81C81"/>
    <w:rsid w:val="66ED756D"/>
    <w:rsid w:val="66F0579E"/>
    <w:rsid w:val="66F0721C"/>
    <w:rsid w:val="66F37E0A"/>
    <w:rsid w:val="66F707DF"/>
    <w:rsid w:val="66FA2ECA"/>
    <w:rsid w:val="66FF1219"/>
    <w:rsid w:val="670314FF"/>
    <w:rsid w:val="670619C5"/>
    <w:rsid w:val="670A1A11"/>
    <w:rsid w:val="670A3611"/>
    <w:rsid w:val="670B18A6"/>
    <w:rsid w:val="670F3D4B"/>
    <w:rsid w:val="67145710"/>
    <w:rsid w:val="67153A01"/>
    <w:rsid w:val="671845A2"/>
    <w:rsid w:val="671977F5"/>
    <w:rsid w:val="671E0957"/>
    <w:rsid w:val="671F79AA"/>
    <w:rsid w:val="67245CEB"/>
    <w:rsid w:val="672C5DCF"/>
    <w:rsid w:val="67311427"/>
    <w:rsid w:val="67341F59"/>
    <w:rsid w:val="67354018"/>
    <w:rsid w:val="67385F14"/>
    <w:rsid w:val="67455CE5"/>
    <w:rsid w:val="67465782"/>
    <w:rsid w:val="67487F92"/>
    <w:rsid w:val="674B6B5C"/>
    <w:rsid w:val="67503764"/>
    <w:rsid w:val="6751307C"/>
    <w:rsid w:val="67531ED8"/>
    <w:rsid w:val="675543B2"/>
    <w:rsid w:val="6761134E"/>
    <w:rsid w:val="67681AA0"/>
    <w:rsid w:val="676826C2"/>
    <w:rsid w:val="67687F35"/>
    <w:rsid w:val="676A4150"/>
    <w:rsid w:val="676B13C8"/>
    <w:rsid w:val="676D07D6"/>
    <w:rsid w:val="676F3595"/>
    <w:rsid w:val="67707A92"/>
    <w:rsid w:val="67717EFA"/>
    <w:rsid w:val="67733C67"/>
    <w:rsid w:val="67742B0F"/>
    <w:rsid w:val="67756E1C"/>
    <w:rsid w:val="67762887"/>
    <w:rsid w:val="67763D00"/>
    <w:rsid w:val="67766310"/>
    <w:rsid w:val="6779471F"/>
    <w:rsid w:val="67796D19"/>
    <w:rsid w:val="678007ED"/>
    <w:rsid w:val="67825BD6"/>
    <w:rsid w:val="67831C7C"/>
    <w:rsid w:val="678807A7"/>
    <w:rsid w:val="67930D4D"/>
    <w:rsid w:val="6795067C"/>
    <w:rsid w:val="67A33779"/>
    <w:rsid w:val="67A7294E"/>
    <w:rsid w:val="67AC5355"/>
    <w:rsid w:val="67B15A56"/>
    <w:rsid w:val="67BA07E4"/>
    <w:rsid w:val="67C36FDA"/>
    <w:rsid w:val="67C61C63"/>
    <w:rsid w:val="67CB370B"/>
    <w:rsid w:val="67CD7847"/>
    <w:rsid w:val="67CE4E2E"/>
    <w:rsid w:val="67D07644"/>
    <w:rsid w:val="67D263FB"/>
    <w:rsid w:val="67D91A73"/>
    <w:rsid w:val="67DC1423"/>
    <w:rsid w:val="67E1764B"/>
    <w:rsid w:val="67EE149B"/>
    <w:rsid w:val="67F143E2"/>
    <w:rsid w:val="67F24939"/>
    <w:rsid w:val="67F43003"/>
    <w:rsid w:val="67F920C4"/>
    <w:rsid w:val="67F96053"/>
    <w:rsid w:val="68054FAC"/>
    <w:rsid w:val="68055928"/>
    <w:rsid w:val="68064D4B"/>
    <w:rsid w:val="680944FB"/>
    <w:rsid w:val="680B2C90"/>
    <w:rsid w:val="680E5D70"/>
    <w:rsid w:val="681374E1"/>
    <w:rsid w:val="68185D88"/>
    <w:rsid w:val="681A3A9E"/>
    <w:rsid w:val="681A77C2"/>
    <w:rsid w:val="681B2842"/>
    <w:rsid w:val="681D3B52"/>
    <w:rsid w:val="68212E94"/>
    <w:rsid w:val="682161E6"/>
    <w:rsid w:val="68260B05"/>
    <w:rsid w:val="68284A18"/>
    <w:rsid w:val="682B5D15"/>
    <w:rsid w:val="682F0B9C"/>
    <w:rsid w:val="68340BDA"/>
    <w:rsid w:val="683A49FD"/>
    <w:rsid w:val="683C18DA"/>
    <w:rsid w:val="683F3A0C"/>
    <w:rsid w:val="68415D87"/>
    <w:rsid w:val="68453256"/>
    <w:rsid w:val="68522DB5"/>
    <w:rsid w:val="68536C89"/>
    <w:rsid w:val="685552F6"/>
    <w:rsid w:val="68556904"/>
    <w:rsid w:val="68566512"/>
    <w:rsid w:val="685C1A0E"/>
    <w:rsid w:val="685C30EE"/>
    <w:rsid w:val="685C5D97"/>
    <w:rsid w:val="685F37AA"/>
    <w:rsid w:val="686A6181"/>
    <w:rsid w:val="686C729C"/>
    <w:rsid w:val="686E1577"/>
    <w:rsid w:val="686F4D6F"/>
    <w:rsid w:val="687D37E9"/>
    <w:rsid w:val="68803F31"/>
    <w:rsid w:val="68825EAD"/>
    <w:rsid w:val="688509E3"/>
    <w:rsid w:val="688737DE"/>
    <w:rsid w:val="688E3CC2"/>
    <w:rsid w:val="68930587"/>
    <w:rsid w:val="68933F7E"/>
    <w:rsid w:val="68963D4E"/>
    <w:rsid w:val="689B003B"/>
    <w:rsid w:val="689D63E2"/>
    <w:rsid w:val="68A73482"/>
    <w:rsid w:val="68A8271E"/>
    <w:rsid w:val="68AB51DC"/>
    <w:rsid w:val="68AB7D9C"/>
    <w:rsid w:val="68AD2F27"/>
    <w:rsid w:val="68AF4020"/>
    <w:rsid w:val="68B33B94"/>
    <w:rsid w:val="68B464ED"/>
    <w:rsid w:val="68B8295A"/>
    <w:rsid w:val="68C62A5D"/>
    <w:rsid w:val="68C706A3"/>
    <w:rsid w:val="68D762F6"/>
    <w:rsid w:val="68D80D96"/>
    <w:rsid w:val="68D84E03"/>
    <w:rsid w:val="68DA7875"/>
    <w:rsid w:val="68DC0F02"/>
    <w:rsid w:val="68DD0F5A"/>
    <w:rsid w:val="68DE2EA4"/>
    <w:rsid w:val="68E365AE"/>
    <w:rsid w:val="68E4199B"/>
    <w:rsid w:val="68E95214"/>
    <w:rsid w:val="68EA4BF3"/>
    <w:rsid w:val="68EC3296"/>
    <w:rsid w:val="68F11FC3"/>
    <w:rsid w:val="68F50983"/>
    <w:rsid w:val="68F77742"/>
    <w:rsid w:val="690153F4"/>
    <w:rsid w:val="690233A0"/>
    <w:rsid w:val="6908722D"/>
    <w:rsid w:val="69094D59"/>
    <w:rsid w:val="690F590B"/>
    <w:rsid w:val="6918267D"/>
    <w:rsid w:val="691D0095"/>
    <w:rsid w:val="69232982"/>
    <w:rsid w:val="6927161E"/>
    <w:rsid w:val="692D1F80"/>
    <w:rsid w:val="69351491"/>
    <w:rsid w:val="69366434"/>
    <w:rsid w:val="69390CFD"/>
    <w:rsid w:val="693C7D60"/>
    <w:rsid w:val="693D3DCE"/>
    <w:rsid w:val="693E3C41"/>
    <w:rsid w:val="69441FCC"/>
    <w:rsid w:val="69445EB8"/>
    <w:rsid w:val="6945625C"/>
    <w:rsid w:val="694D5463"/>
    <w:rsid w:val="6951782B"/>
    <w:rsid w:val="69566D99"/>
    <w:rsid w:val="695B3AB8"/>
    <w:rsid w:val="695D0616"/>
    <w:rsid w:val="695F19D8"/>
    <w:rsid w:val="69604D3C"/>
    <w:rsid w:val="69615458"/>
    <w:rsid w:val="6965579D"/>
    <w:rsid w:val="69655E1F"/>
    <w:rsid w:val="69687C27"/>
    <w:rsid w:val="696A3659"/>
    <w:rsid w:val="696B3F51"/>
    <w:rsid w:val="696F130B"/>
    <w:rsid w:val="696F4094"/>
    <w:rsid w:val="69754E69"/>
    <w:rsid w:val="697C6CE6"/>
    <w:rsid w:val="697D4CA0"/>
    <w:rsid w:val="697E2A12"/>
    <w:rsid w:val="698124DF"/>
    <w:rsid w:val="6989208C"/>
    <w:rsid w:val="698B496F"/>
    <w:rsid w:val="698F7A9F"/>
    <w:rsid w:val="699062C7"/>
    <w:rsid w:val="6990724D"/>
    <w:rsid w:val="69950B6A"/>
    <w:rsid w:val="69960AF7"/>
    <w:rsid w:val="699901C4"/>
    <w:rsid w:val="699F466F"/>
    <w:rsid w:val="69A16340"/>
    <w:rsid w:val="69A55AEB"/>
    <w:rsid w:val="69AA5944"/>
    <w:rsid w:val="69AB4102"/>
    <w:rsid w:val="69B349F4"/>
    <w:rsid w:val="69B80FD4"/>
    <w:rsid w:val="69B90602"/>
    <w:rsid w:val="69B92F4A"/>
    <w:rsid w:val="69BE43A0"/>
    <w:rsid w:val="69C168FB"/>
    <w:rsid w:val="69C34BF0"/>
    <w:rsid w:val="69C81C31"/>
    <w:rsid w:val="69C972BC"/>
    <w:rsid w:val="69CB1DCB"/>
    <w:rsid w:val="69D041DE"/>
    <w:rsid w:val="69D150AE"/>
    <w:rsid w:val="69D32D72"/>
    <w:rsid w:val="69D52136"/>
    <w:rsid w:val="69D53B68"/>
    <w:rsid w:val="69DC715D"/>
    <w:rsid w:val="69DD476F"/>
    <w:rsid w:val="69E221CC"/>
    <w:rsid w:val="69E235CC"/>
    <w:rsid w:val="69E367BC"/>
    <w:rsid w:val="69E61819"/>
    <w:rsid w:val="69E91715"/>
    <w:rsid w:val="69EE0509"/>
    <w:rsid w:val="69F245B3"/>
    <w:rsid w:val="69F2633C"/>
    <w:rsid w:val="69F303C2"/>
    <w:rsid w:val="69F93045"/>
    <w:rsid w:val="69FD6136"/>
    <w:rsid w:val="6A0060DC"/>
    <w:rsid w:val="6A007B83"/>
    <w:rsid w:val="6A050168"/>
    <w:rsid w:val="6A0A38B8"/>
    <w:rsid w:val="6A0E5C7C"/>
    <w:rsid w:val="6A1B72F1"/>
    <w:rsid w:val="6A1D6203"/>
    <w:rsid w:val="6A220176"/>
    <w:rsid w:val="6A2364C9"/>
    <w:rsid w:val="6A244A3F"/>
    <w:rsid w:val="6A262591"/>
    <w:rsid w:val="6A2A7CF6"/>
    <w:rsid w:val="6A3115E2"/>
    <w:rsid w:val="6A314A80"/>
    <w:rsid w:val="6A345D43"/>
    <w:rsid w:val="6A346EB9"/>
    <w:rsid w:val="6A3B6568"/>
    <w:rsid w:val="6A3E07AC"/>
    <w:rsid w:val="6A43050C"/>
    <w:rsid w:val="6A4A733D"/>
    <w:rsid w:val="6A4B1C1B"/>
    <w:rsid w:val="6A5201D2"/>
    <w:rsid w:val="6A523982"/>
    <w:rsid w:val="6A5E269D"/>
    <w:rsid w:val="6A6420A2"/>
    <w:rsid w:val="6A663590"/>
    <w:rsid w:val="6A683A69"/>
    <w:rsid w:val="6A6B354C"/>
    <w:rsid w:val="6A6D7339"/>
    <w:rsid w:val="6A6F1FAB"/>
    <w:rsid w:val="6A6F48E2"/>
    <w:rsid w:val="6A6F57E3"/>
    <w:rsid w:val="6A7325EE"/>
    <w:rsid w:val="6A7352DF"/>
    <w:rsid w:val="6A7636E1"/>
    <w:rsid w:val="6A7B6377"/>
    <w:rsid w:val="6A7D569F"/>
    <w:rsid w:val="6A7E1716"/>
    <w:rsid w:val="6A85552D"/>
    <w:rsid w:val="6A85698A"/>
    <w:rsid w:val="6A865C81"/>
    <w:rsid w:val="6A875B96"/>
    <w:rsid w:val="6A8D50B1"/>
    <w:rsid w:val="6A917479"/>
    <w:rsid w:val="6A92341D"/>
    <w:rsid w:val="6A94501D"/>
    <w:rsid w:val="6A982A02"/>
    <w:rsid w:val="6A9A19C6"/>
    <w:rsid w:val="6A9C0FDE"/>
    <w:rsid w:val="6A9E668B"/>
    <w:rsid w:val="6A9F72F3"/>
    <w:rsid w:val="6AA4454F"/>
    <w:rsid w:val="6AA657FE"/>
    <w:rsid w:val="6AA668B3"/>
    <w:rsid w:val="6AAA775B"/>
    <w:rsid w:val="6AAF50AC"/>
    <w:rsid w:val="6ABA0F29"/>
    <w:rsid w:val="6ABC5592"/>
    <w:rsid w:val="6ABD2095"/>
    <w:rsid w:val="6AC55613"/>
    <w:rsid w:val="6AC75F17"/>
    <w:rsid w:val="6AC80CAE"/>
    <w:rsid w:val="6AC85FD1"/>
    <w:rsid w:val="6ACB1900"/>
    <w:rsid w:val="6ACC7981"/>
    <w:rsid w:val="6AD41962"/>
    <w:rsid w:val="6AE05D27"/>
    <w:rsid w:val="6AE14D43"/>
    <w:rsid w:val="6AE61C1B"/>
    <w:rsid w:val="6AEA6AEC"/>
    <w:rsid w:val="6AED6C6B"/>
    <w:rsid w:val="6AEE5E2A"/>
    <w:rsid w:val="6AF02517"/>
    <w:rsid w:val="6AF7093A"/>
    <w:rsid w:val="6AFC27F7"/>
    <w:rsid w:val="6B050C86"/>
    <w:rsid w:val="6B0571F8"/>
    <w:rsid w:val="6B0900A0"/>
    <w:rsid w:val="6B093E6E"/>
    <w:rsid w:val="6B0C53EE"/>
    <w:rsid w:val="6B0D0034"/>
    <w:rsid w:val="6B0D06B1"/>
    <w:rsid w:val="6B0E42B8"/>
    <w:rsid w:val="6B0F6D37"/>
    <w:rsid w:val="6B1151E2"/>
    <w:rsid w:val="6B1E59FF"/>
    <w:rsid w:val="6B1E7A2E"/>
    <w:rsid w:val="6B1F45AC"/>
    <w:rsid w:val="6B244EEF"/>
    <w:rsid w:val="6B264182"/>
    <w:rsid w:val="6B272F2E"/>
    <w:rsid w:val="6B29027E"/>
    <w:rsid w:val="6B2B0B19"/>
    <w:rsid w:val="6B2B2CAC"/>
    <w:rsid w:val="6B2C0018"/>
    <w:rsid w:val="6B3548D3"/>
    <w:rsid w:val="6B3E4441"/>
    <w:rsid w:val="6B431CDB"/>
    <w:rsid w:val="6B4C6D9D"/>
    <w:rsid w:val="6B5453FB"/>
    <w:rsid w:val="6B551FA1"/>
    <w:rsid w:val="6B586D91"/>
    <w:rsid w:val="6B604B1C"/>
    <w:rsid w:val="6B6153E8"/>
    <w:rsid w:val="6B6A5913"/>
    <w:rsid w:val="6B6F5752"/>
    <w:rsid w:val="6B704A7E"/>
    <w:rsid w:val="6B707086"/>
    <w:rsid w:val="6B712F4A"/>
    <w:rsid w:val="6B742260"/>
    <w:rsid w:val="6B795CD6"/>
    <w:rsid w:val="6B7969EC"/>
    <w:rsid w:val="6B7E24AE"/>
    <w:rsid w:val="6B847B2A"/>
    <w:rsid w:val="6B8547F9"/>
    <w:rsid w:val="6B8B512B"/>
    <w:rsid w:val="6B8E5AAC"/>
    <w:rsid w:val="6B9758F8"/>
    <w:rsid w:val="6B9A7033"/>
    <w:rsid w:val="6B9B0386"/>
    <w:rsid w:val="6BA0355E"/>
    <w:rsid w:val="6BA07E49"/>
    <w:rsid w:val="6BB00071"/>
    <w:rsid w:val="6BB35229"/>
    <w:rsid w:val="6BB65C3C"/>
    <w:rsid w:val="6BB854E4"/>
    <w:rsid w:val="6BBE75C0"/>
    <w:rsid w:val="6BBF476F"/>
    <w:rsid w:val="6BC73B2A"/>
    <w:rsid w:val="6BCC0B71"/>
    <w:rsid w:val="6BCC6D13"/>
    <w:rsid w:val="6BD23120"/>
    <w:rsid w:val="6BDC3482"/>
    <w:rsid w:val="6BDE03C1"/>
    <w:rsid w:val="6BE72D4A"/>
    <w:rsid w:val="6BF03FAE"/>
    <w:rsid w:val="6BF049B0"/>
    <w:rsid w:val="6BFA3E46"/>
    <w:rsid w:val="6BFC2991"/>
    <w:rsid w:val="6BFC69C3"/>
    <w:rsid w:val="6C0505F1"/>
    <w:rsid w:val="6C074254"/>
    <w:rsid w:val="6C0A6B79"/>
    <w:rsid w:val="6C0B6AE3"/>
    <w:rsid w:val="6C0C4FA3"/>
    <w:rsid w:val="6C0E333F"/>
    <w:rsid w:val="6C0E4063"/>
    <w:rsid w:val="6C12308F"/>
    <w:rsid w:val="6C147BFD"/>
    <w:rsid w:val="6C1D2BDC"/>
    <w:rsid w:val="6C1F306B"/>
    <w:rsid w:val="6C2240CF"/>
    <w:rsid w:val="6C2E3CFA"/>
    <w:rsid w:val="6C32636A"/>
    <w:rsid w:val="6C3426A6"/>
    <w:rsid w:val="6C390019"/>
    <w:rsid w:val="6C3A4FAA"/>
    <w:rsid w:val="6C3D481F"/>
    <w:rsid w:val="6C4342A1"/>
    <w:rsid w:val="6C45488F"/>
    <w:rsid w:val="6C4B55A3"/>
    <w:rsid w:val="6C4F3CAB"/>
    <w:rsid w:val="6C521ADD"/>
    <w:rsid w:val="6C5D78EB"/>
    <w:rsid w:val="6C5F479E"/>
    <w:rsid w:val="6C613229"/>
    <w:rsid w:val="6C6374EC"/>
    <w:rsid w:val="6C6F668D"/>
    <w:rsid w:val="6C700DD2"/>
    <w:rsid w:val="6C723DAB"/>
    <w:rsid w:val="6C7446E9"/>
    <w:rsid w:val="6C7648BC"/>
    <w:rsid w:val="6C7A4AA4"/>
    <w:rsid w:val="6C7B3B10"/>
    <w:rsid w:val="6C7F66D8"/>
    <w:rsid w:val="6C855A11"/>
    <w:rsid w:val="6C88303D"/>
    <w:rsid w:val="6C8A43F4"/>
    <w:rsid w:val="6C8B6200"/>
    <w:rsid w:val="6C8D34AD"/>
    <w:rsid w:val="6C9A0419"/>
    <w:rsid w:val="6C9A1F3A"/>
    <w:rsid w:val="6C9C2867"/>
    <w:rsid w:val="6C9C370F"/>
    <w:rsid w:val="6C9F2288"/>
    <w:rsid w:val="6CA27B59"/>
    <w:rsid w:val="6CA5637C"/>
    <w:rsid w:val="6CA80166"/>
    <w:rsid w:val="6CA94FBB"/>
    <w:rsid w:val="6CA95EEF"/>
    <w:rsid w:val="6CAD6026"/>
    <w:rsid w:val="6CB60DB5"/>
    <w:rsid w:val="6CB617D4"/>
    <w:rsid w:val="6CBA25AB"/>
    <w:rsid w:val="6CBC4B85"/>
    <w:rsid w:val="6CBD16A2"/>
    <w:rsid w:val="6CC05112"/>
    <w:rsid w:val="6CC35F7B"/>
    <w:rsid w:val="6CC3628D"/>
    <w:rsid w:val="6CC841D4"/>
    <w:rsid w:val="6CCD7031"/>
    <w:rsid w:val="6CD07F70"/>
    <w:rsid w:val="6CD60576"/>
    <w:rsid w:val="6CD80414"/>
    <w:rsid w:val="6CDD392A"/>
    <w:rsid w:val="6CDE72BF"/>
    <w:rsid w:val="6CEA4B89"/>
    <w:rsid w:val="6CEA6F78"/>
    <w:rsid w:val="6CEB5AC6"/>
    <w:rsid w:val="6CED233A"/>
    <w:rsid w:val="6CEE0F45"/>
    <w:rsid w:val="6CF0608C"/>
    <w:rsid w:val="6CF25A03"/>
    <w:rsid w:val="6CFC2021"/>
    <w:rsid w:val="6D024890"/>
    <w:rsid w:val="6D040F22"/>
    <w:rsid w:val="6D072454"/>
    <w:rsid w:val="6D0B67ED"/>
    <w:rsid w:val="6D126CB3"/>
    <w:rsid w:val="6D1342FD"/>
    <w:rsid w:val="6D146D9C"/>
    <w:rsid w:val="6D236CC6"/>
    <w:rsid w:val="6D280E4A"/>
    <w:rsid w:val="6D2A404E"/>
    <w:rsid w:val="6D2B4CEE"/>
    <w:rsid w:val="6D322A3E"/>
    <w:rsid w:val="6D366A96"/>
    <w:rsid w:val="6D3A291D"/>
    <w:rsid w:val="6D3B5439"/>
    <w:rsid w:val="6D3E3275"/>
    <w:rsid w:val="6D43432F"/>
    <w:rsid w:val="6D442888"/>
    <w:rsid w:val="6D444B51"/>
    <w:rsid w:val="6D47545A"/>
    <w:rsid w:val="6D494AC4"/>
    <w:rsid w:val="6D4A6764"/>
    <w:rsid w:val="6D4E3032"/>
    <w:rsid w:val="6D4F37A9"/>
    <w:rsid w:val="6D506DB9"/>
    <w:rsid w:val="6D521729"/>
    <w:rsid w:val="6D590DDB"/>
    <w:rsid w:val="6D5E0367"/>
    <w:rsid w:val="6D6129BD"/>
    <w:rsid w:val="6D691B39"/>
    <w:rsid w:val="6D694DE4"/>
    <w:rsid w:val="6D6A3B61"/>
    <w:rsid w:val="6D6D27E5"/>
    <w:rsid w:val="6D711338"/>
    <w:rsid w:val="6D742481"/>
    <w:rsid w:val="6D74730E"/>
    <w:rsid w:val="6D747A28"/>
    <w:rsid w:val="6D824D2E"/>
    <w:rsid w:val="6D835A0C"/>
    <w:rsid w:val="6D895480"/>
    <w:rsid w:val="6D8A72A3"/>
    <w:rsid w:val="6D8B2267"/>
    <w:rsid w:val="6D944C96"/>
    <w:rsid w:val="6D9A2448"/>
    <w:rsid w:val="6D9A714E"/>
    <w:rsid w:val="6DA329B4"/>
    <w:rsid w:val="6DA35056"/>
    <w:rsid w:val="6DA370AB"/>
    <w:rsid w:val="6DA7658D"/>
    <w:rsid w:val="6DAF225D"/>
    <w:rsid w:val="6DB076F3"/>
    <w:rsid w:val="6DC03876"/>
    <w:rsid w:val="6DC36906"/>
    <w:rsid w:val="6DC63A91"/>
    <w:rsid w:val="6DCA661B"/>
    <w:rsid w:val="6DCB2016"/>
    <w:rsid w:val="6DCD266A"/>
    <w:rsid w:val="6DD246C6"/>
    <w:rsid w:val="6DD25E1A"/>
    <w:rsid w:val="6DD41738"/>
    <w:rsid w:val="6DD76119"/>
    <w:rsid w:val="6DD76FB5"/>
    <w:rsid w:val="6DDD6D62"/>
    <w:rsid w:val="6DE23384"/>
    <w:rsid w:val="6DE53F00"/>
    <w:rsid w:val="6DED7E57"/>
    <w:rsid w:val="6DF4435B"/>
    <w:rsid w:val="6E0341EC"/>
    <w:rsid w:val="6E0600BA"/>
    <w:rsid w:val="6E0B49E5"/>
    <w:rsid w:val="6E116C8A"/>
    <w:rsid w:val="6E173A2E"/>
    <w:rsid w:val="6E1A1246"/>
    <w:rsid w:val="6E1A6581"/>
    <w:rsid w:val="6E1B216E"/>
    <w:rsid w:val="6E2972E4"/>
    <w:rsid w:val="6E2C6C20"/>
    <w:rsid w:val="6E2F601C"/>
    <w:rsid w:val="6E337911"/>
    <w:rsid w:val="6E3465EF"/>
    <w:rsid w:val="6E3B3BCB"/>
    <w:rsid w:val="6E3D6EDF"/>
    <w:rsid w:val="6E3F2288"/>
    <w:rsid w:val="6E4339CB"/>
    <w:rsid w:val="6E447A86"/>
    <w:rsid w:val="6E45773B"/>
    <w:rsid w:val="6E4E4077"/>
    <w:rsid w:val="6E4F355A"/>
    <w:rsid w:val="6E523B91"/>
    <w:rsid w:val="6E5953D0"/>
    <w:rsid w:val="6E5E2047"/>
    <w:rsid w:val="6E6461E1"/>
    <w:rsid w:val="6E6466B2"/>
    <w:rsid w:val="6E6D4ADA"/>
    <w:rsid w:val="6E7072CA"/>
    <w:rsid w:val="6E721C52"/>
    <w:rsid w:val="6E736016"/>
    <w:rsid w:val="6E751AF7"/>
    <w:rsid w:val="6E777E71"/>
    <w:rsid w:val="6E84216C"/>
    <w:rsid w:val="6E8518EF"/>
    <w:rsid w:val="6E8A3D4E"/>
    <w:rsid w:val="6E8D02CC"/>
    <w:rsid w:val="6E9B639F"/>
    <w:rsid w:val="6EA11F7A"/>
    <w:rsid w:val="6EA2049A"/>
    <w:rsid w:val="6EA63E34"/>
    <w:rsid w:val="6EAC2442"/>
    <w:rsid w:val="6EAC3A08"/>
    <w:rsid w:val="6EAF5FE4"/>
    <w:rsid w:val="6EB0021F"/>
    <w:rsid w:val="6EB06B40"/>
    <w:rsid w:val="6EB6255A"/>
    <w:rsid w:val="6EB73CF2"/>
    <w:rsid w:val="6EB76670"/>
    <w:rsid w:val="6EB936B2"/>
    <w:rsid w:val="6EBA75F3"/>
    <w:rsid w:val="6EC0136A"/>
    <w:rsid w:val="6EC165BC"/>
    <w:rsid w:val="6EC41BAF"/>
    <w:rsid w:val="6EC942D5"/>
    <w:rsid w:val="6ECD6F23"/>
    <w:rsid w:val="6ED055AE"/>
    <w:rsid w:val="6ED90228"/>
    <w:rsid w:val="6ED93A3B"/>
    <w:rsid w:val="6EDD650D"/>
    <w:rsid w:val="6EE30D02"/>
    <w:rsid w:val="6EE35E7C"/>
    <w:rsid w:val="6EE55990"/>
    <w:rsid w:val="6EE6613B"/>
    <w:rsid w:val="6EE6675E"/>
    <w:rsid w:val="6EE70F11"/>
    <w:rsid w:val="6EED730D"/>
    <w:rsid w:val="6EF712E4"/>
    <w:rsid w:val="6EFA167D"/>
    <w:rsid w:val="6EFD5418"/>
    <w:rsid w:val="6F086FA7"/>
    <w:rsid w:val="6F13498F"/>
    <w:rsid w:val="6F1755AD"/>
    <w:rsid w:val="6F24180B"/>
    <w:rsid w:val="6F26706C"/>
    <w:rsid w:val="6F31786D"/>
    <w:rsid w:val="6F34350B"/>
    <w:rsid w:val="6F347E5F"/>
    <w:rsid w:val="6F3A5734"/>
    <w:rsid w:val="6F3D6738"/>
    <w:rsid w:val="6F401063"/>
    <w:rsid w:val="6F453660"/>
    <w:rsid w:val="6F4611CB"/>
    <w:rsid w:val="6F4748D6"/>
    <w:rsid w:val="6F495051"/>
    <w:rsid w:val="6F4F3D3E"/>
    <w:rsid w:val="6F524D95"/>
    <w:rsid w:val="6F574586"/>
    <w:rsid w:val="6F584E9C"/>
    <w:rsid w:val="6F5E0FF4"/>
    <w:rsid w:val="6F5E2E84"/>
    <w:rsid w:val="6F615E32"/>
    <w:rsid w:val="6F6848FF"/>
    <w:rsid w:val="6F6B07E4"/>
    <w:rsid w:val="6F6B5900"/>
    <w:rsid w:val="6F6F3E5A"/>
    <w:rsid w:val="6F7046C4"/>
    <w:rsid w:val="6F734715"/>
    <w:rsid w:val="6F745F67"/>
    <w:rsid w:val="6F7C3E70"/>
    <w:rsid w:val="6F844B87"/>
    <w:rsid w:val="6F8B4747"/>
    <w:rsid w:val="6F8C7A14"/>
    <w:rsid w:val="6F931169"/>
    <w:rsid w:val="6F971492"/>
    <w:rsid w:val="6F994079"/>
    <w:rsid w:val="6F9D2425"/>
    <w:rsid w:val="6FA20608"/>
    <w:rsid w:val="6FAA21AF"/>
    <w:rsid w:val="6FB05C19"/>
    <w:rsid w:val="6FB5049D"/>
    <w:rsid w:val="6FB52A96"/>
    <w:rsid w:val="6FBB08A7"/>
    <w:rsid w:val="6FBB4573"/>
    <w:rsid w:val="6FC3485C"/>
    <w:rsid w:val="6FC63E14"/>
    <w:rsid w:val="6FCF0157"/>
    <w:rsid w:val="6FD9220B"/>
    <w:rsid w:val="6FDA6C2A"/>
    <w:rsid w:val="6FDC0184"/>
    <w:rsid w:val="6FDF600F"/>
    <w:rsid w:val="6FE32199"/>
    <w:rsid w:val="6FE93E21"/>
    <w:rsid w:val="6FEB5330"/>
    <w:rsid w:val="6FED2CD0"/>
    <w:rsid w:val="6FF42A64"/>
    <w:rsid w:val="6FF87108"/>
    <w:rsid w:val="6FF973BA"/>
    <w:rsid w:val="70082E45"/>
    <w:rsid w:val="700853E1"/>
    <w:rsid w:val="700C5407"/>
    <w:rsid w:val="70113EE3"/>
    <w:rsid w:val="70140136"/>
    <w:rsid w:val="70146ED9"/>
    <w:rsid w:val="70156DCA"/>
    <w:rsid w:val="70172E2E"/>
    <w:rsid w:val="7017403F"/>
    <w:rsid w:val="701745F5"/>
    <w:rsid w:val="701C6667"/>
    <w:rsid w:val="7022146C"/>
    <w:rsid w:val="70226660"/>
    <w:rsid w:val="70242E1A"/>
    <w:rsid w:val="70262211"/>
    <w:rsid w:val="70275AB5"/>
    <w:rsid w:val="702B786E"/>
    <w:rsid w:val="7034522E"/>
    <w:rsid w:val="703A6ACB"/>
    <w:rsid w:val="703F0815"/>
    <w:rsid w:val="70437644"/>
    <w:rsid w:val="70501101"/>
    <w:rsid w:val="7050468A"/>
    <w:rsid w:val="70540FA9"/>
    <w:rsid w:val="705478B0"/>
    <w:rsid w:val="70574B76"/>
    <w:rsid w:val="70581E1D"/>
    <w:rsid w:val="70601B5F"/>
    <w:rsid w:val="70654E9D"/>
    <w:rsid w:val="70661374"/>
    <w:rsid w:val="7076243C"/>
    <w:rsid w:val="70793A28"/>
    <w:rsid w:val="707E2E2D"/>
    <w:rsid w:val="70897112"/>
    <w:rsid w:val="708C56C1"/>
    <w:rsid w:val="708D018A"/>
    <w:rsid w:val="70913AFA"/>
    <w:rsid w:val="709508B7"/>
    <w:rsid w:val="70991208"/>
    <w:rsid w:val="709E0316"/>
    <w:rsid w:val="709E1BFD"/>
    <w:rsid w:val="70A06154"/>
    <w:rsid w:val="70A06BCD"/>
    <w:rsid w:val="70A61006"/>
    <w:rsid w:val="70B00D27"/>
    <w:rsid w:val="70B019BB"/>
    <w:rsid w:val="70B81515"/>
    <w:rsid w:val="70B825B7"/>
    <w:rsid w:val="70BC2653"/>
    <w:rsid w:val="70BC7E5B"/>
    <w:rsid w:val="70C743CF"/>
    <w:rsid w:val="70CD56E1"/>
    <w:rsid w:val="70D150F9"/>
    <w:rsid w:val="70D236E9"/>
    <w:rsid w:val="70D84589"/>
    <w:rsid w:val="70DA46D7"/>
    <w:rsid w:val="70DB1C08"/>
    <w:rsid w:val="70DE4E98"/>
    <w:rsid w:val="70E407CC"/>
    <w:rsid w:val="70EB40CA"/>
    <w:rsid w:val="70EB4207"/>
    <w:rsid w:val="70ED5A2C"/>
    <w:rsid w:val="70EE4197"/>
    <w:rsid w:val="70F12C12"/>
    <w:rsid w:val="70F51B44"/>
    <w:rsid w:val="70F57AAA"/>
    <w:rsid w:val="70F705EA"/>
    <w:rsid w:val="70FB162A"/>
    <w:rsid w:val="70FD31A0"/>
    <w:rsid w:val="70FF4089"/>
    <w:rsid w:val="7101478A"/>
    <w:rsid w:val="710268ED"/>
    <w:rsid w:val="71047669"/>
    <w:rsid w:val="710A32F1"/>
    <w:rsid w:val="710D0C16"/>
    <w:rsid w:val="71130843"/>
    <w:rsid w:val="71196F4E"/>
    <w:rsid w:val="711A3B7C"/>
    <w:rsid w:val="711C5B11"/>
    <w:rsid w:val="711F2136"/>
    <w:rsid w:val="71215477"/>
    <w:rsid w:val="71242527"/>
    <w:rsid w:val="712E4804"/>
    <w:rsid w:val="71381F7B"/>
    <w:rsid w:val="713D3FE1"/>
    <w:rsid w:val="71436214"/>
    <w:rsid w:val="7145110A"/>
    <w:rsid w:val="71453E63"/>
    <w:rsid w:val="714E41D5"/>
    <w:rsid w:val="714E6822"/>
    <w:rsid w:val="7156021B"/>
    <w:rsid w:val="715A192B"/>
    <w:rsid w:val="715B2839"/>
    <w:rsid w:val="715B768C"/>
    <w:rsid w:val="7160785E"/>
    <w:rsid w:val="7165589E"/>
    <w:rsid w:val="716B2EBC"/>
    <w:rsid w:val="716C47B7"/>
    <w:rsid w:val="71727B0F"/>
    <w:rsid w:val="71736D0F"/>
    <w:rsid w:val="71785FBD"/>
    <w:rsid w:val="71791CFE"/>
    <w:rsid w:val="717D103C"/>
    <w:rsid w:val="717E6379"/>
    <w:rsid w:val="7188203B"/>
    <w:rsid w:val="718A2E92"/>
    <w:rsid w:val="718C3183"/>
    <w:rsid w:val="718D7A8B"/>
    <w:rsid w:val="718F177B"/>
    <w:rsid w:val="71931363"/>
    <w:rsid w:val="719E4C3A"/>
    <w:rsid w:val="719F1DBE"/>
    <w:rsid w:val="719F44F4"/>
    <w:rsid w:val="71A24286"/>
    <w:rsid w:val="71AD2B9D"/>
    <w:rsid w:val="71AE7121"/>
    <w:rsid w:val="71AF3346"/>
    <w:rsid w:val="71AF61C5"/>
    <w:rsid w:val="71B178EC"/>
    <w:rsid w:val="71B40D7B"/>
    <w:rsid w:val="71B53115"/>
    <w:rsid w:val="71B60281"/>
    <w:rsid w:val="71BB57C7"/>
    <w:rsid w:val="71C12188"/>
    <w:rsid w:val="71C20104"/>
    <w:rsid w:val="71C9250B"/>
    <w:rsid w:val="71CC0CF3"/>
    <w:rsid w:val="71CC236D"/>
    <w:rsid w:val="71D04E84"/>
    <w:rsid w:val="71D8352D"/>
    <w:rsid w:val="71D91983"/>
    <w:rsid w:val="71DA5E5F"/>
    <w:rsid w:val="71DB7A1B"/>
    <w:rsid w:val="71DF216F"/>
    <w:rsid w:val="71DF304F"/>
    <w:rsid w:val="71E45C6A"/>
    <w:rsid w:val="71E84EB3"/>
    <w:rsid w:val="71E85803"/>
    <w:rsid w:val="71EC399F"/>
    <w:rsid w:val="72027ED3"/>
    <w:rsid w:val="72040313"/>
    <w:rsid w:val="72043C7A"/>
    <w:rsid w:val="7208063C"/>
    <w:rsid w:val="720938D0"/>
    <w:rsid w:val="720B574D"/>
    <w:rsid w:val="720C29BF"/>
    <w:rsid w:val="720D1146"/>
    <w:rsid w:val="720D2352"/>
    <w:rsid w:val="720D6B0D"/>
    <w:rsid w:val="720E46C0"/>
    <w:rsid w:val="721050BD"/>
    <w:rsid w:val="721254D0"/>
    <w:rsid w:val="72137664"/>
    <w:rsid w:val="72173F21"/>
    <w:rsid w:val="72192E11"/>
    <w:rsid w:val="721B6F54"/>
    <w:rsid w:val="72227BFB"/>
    <w:rsid w:val="72240249"/>
    <w:rsid w:val="722A6766"/>
    <w:rsid w:val="722B2782"/>
    <w:rsid w:val="722C1BFF"/>
    <w:rsid w:val="722F2F45"/>
    <w:rsid w:val="72380965"/>
    <w:rsid w:val="72394FAB"/>
    <w:rsid w:val="723B4525"/>
    <w:rsid w:val="723D5F41"/>
    <w:rsid w:val="723F1006"/>
    <w:rsid w:val="724048ED"/>
    <w:rsid w:val="72406FA0"/>
    <w:rsid w:val="724613D3"/>
    <w:rsid w:val="7249567B"/>
    <w:rsid w:val="7257393F"/>
    <w:rsid w:val="725F0858"/>
    <w:rsid w:val="72602574"/>
    <w:rsid w:val="72610735"/>
    <w:rsid w:val="72624054"/>
    <w:rsid w:val="72653E64"/>
    <w:rsid w:val="726D42DC"/>
    <w:rsid w:val="72724511"/>
    <w:rsid w:val="72745841"/>
    <w:rsid w:val="727A075D"/>
    <w:rsid w:val="727B206C"/>
    <w:rsid w:val="72851E9F"/>
    <w:rsid w:val="728B22F2"/>
    <w:rsid w:val="728F69A3"/>
    <w:rsid w:val="72903DD7"/>
    <w:rsid w:val="72914204"/>
    <w:rsid w:val="729174A4"/>
    <w:rsid w:val="72943459"/>
    <w:rsid w:val="729600AA"/>
    <w:rsid w:val="72985958"/>
    <w:rsid w:val="72A053D0"/>
    <w:rsid w:val="72AD2C9C"/>
    <w:rsid w:val="72B047A0"/>
    <w:rsid w:val="72B143EE"/>
    <w:rsid w:val="72B571F5"/>
    <w:rsid w:val="72B95D19"/>
    <w:rsid w:val="72BD70D1"/>
    <w:rsid w:val="72C96878"/>
    <w:rsid w:val="72CB1807"/>
    <w:rsid w:val="72D068BE"/>
    <w:rsid w:val="72D340FB"/>
    <w:rsid w:val="72D6655F"/>
    <w:rsid w:val="72D722A8"/>
    <w:rsid w:val="72D77996"/>
    <w:rsid w:val="72D9205A"/>
    <w:rsid w:val="72DD3705"/>
    <w:rsid w:val="72DD605A"/>
    <w:rsid w:val="72DE4220"/>
    <w:rsid w:val="72DF606E"/>
    <w:rsid w:val="72E24458"/>
    <w:rsid w:val="72E306FC"/>
    <w:rsid w:val="72E91CA5"/>
    <w:rsid w:val="72EB0471"/>
    <w:rsid w:val="72EC45EE"/>
    <w:rsid w:val="72EC6177"/>
    <w:rsid w:val="72ED200F"/>
    <w:rsid w:val="72F4070B"/>
    <w:rsid w:val="72FC072A"/>
    <w:rsid w:val="73000F32"/>
    <w:rsid w:val="73092CB0"/>
    <w:rsid w:val="730C0E65"/>
    <w:rsid w:val="730F4BE9"/>
    <w:rsid w:val="730F78C8"/>
    <w:rsid w:val="73150AB3"/>
    <w:rsid w:val="731615E4"/>
    <w:rsid w:val="73203D75"/>
    <w:rsid w:val="73207E9D"/>
    <w:rsid w:val="732C2585"/>
    <w:rsid w:val="73324A6E"/>
    <w:rsid w:val="73363FDB"/>
    <w:rsid w:val="73472BAB"/>
    <w:rsid w:val="734864D3"/>
    <w:rsid w:val="73491E93"/>
    <w:rsid w:val="73495034"/>
    <w:rsid w:val="7350317E"/>
    <w:rsid w:val="73503F1C"/>
    <w:rsid w:val="73575951"/>
    <w:rsid w:val="73637E0B"/>
    <w:rsid w:val="73691D24"/>
    <w:rsid w:val="73696EAA"/>
    <w:rsid w:val="736E1456"/>
    <w:rsid w:val="73751686"/>
    <w:rsid w:val="7376155B"/>
    <w:rsid w:val="73792132"/>
    <w:rsid w:val="73794A9C"/>
    <w:rsid w:val="737C3B80"/>
    <w:rsid w:val="737C6249"/>
    <w:rsid w:val="737F7FCF"/>
    <w:rsid w:val="7383546E"/>
    <w:rsid w:val="73837900"/>
    <w:rsid w:val="738673FC"/>
    <w:rsid w:val="73874DF4"/>
    <w:rsid w:val="738B7AB0"/>
    <w:rsid w:val="738E159A"/>
    <w:rsid w:val="739419E6"/>
    <w:rsid w:val="739749B8"/>
    <w:rsid w:val="7399043A"/>
    <w:rsid w:val="739A1D68"/>
    <w:rsid w:val="739B61CC"/>
    <w:rsid w:val="739C0B04"/>
    <w:rsid w:val="739C5469"/>
    <w:rsid w:val="73A0761D"/>
    <w:rsid w:val="73A246CF"/>
    <w:rsid w:val="73A431A6"/>
    <w:rsid w:val="73B31DF1"/>
    <w:rsid w:val="73BA5D16"/>
    <w:rsid w:val="73C25255"/>
    <w:rsid w:val="73C35970"/>
    <w:rsid w:val="73C5305B"/>
    <w:rsid w:val="73CD0F84"/>
    <w:rsid w:val="73D15BED"/>
    <w:rsid w:val="73DA6962"/>
    <w:rsid w:val="73E01FD1"/>
    <w:rsid w:val="73E15075"/>
    <w:rsid w:val="73E810CD"/>
    <w:rsid w:val="73F94F1E"/>
    <w:rsid w:val="74070BB5"/>
    <w:rsid w:val="740F10F1"/>
    <w:rsid w:val="74130F36"/>
    <w:rsid w:val="741734C5"/>
    <w:rsid w:val="741C49B4"/>
    <w:rsid w:val="741C5821"/>
    <w:rsid w:val="74206B55"/>
    <w:rsid w:val="74244C5D"/>
    <w:rsid w:val="74245AF3"/>
    <w:rsid w:val="742A1EC8"/>
    <w:rsid w:val="74302984"/>
    <w:rsid w:val="743C189A"/>
    <w:rsid w:val="74435665"/>
    <w:rsid w:val="744579B6"/>
    <w:rsid w:val="7446678B"/>
    <w:rsid w:val="744A2E15"/>
    <w:rsid w:val="7456154C"/>
    <w:rsid w:val="745C768C"/>
    <w:rsid w:val="745D168C"/>
    <w:rsid w:val="745F5B19"/>
    <w:rsid w:val="74611432"/>
    <w:rsid w:val="746443EB"/>
    <w:rsid w:val="746475E4"/>
    <w:rsid w:val="74665FF1"/>
    <w:rsid w:val="7467626B"/>
    <w:rsid w:val="74684501"/>
    <w:rsid w:val="746A050B"/>
    <w:rsid w:val="746A5F01"/>
    <w:rsid w:val="746B3CC9"/>
    <w:rsid w:val="74754BE1"/>
    <w:rsid w:val="74773D4A"/>
    <w:rsid w:val="74792713"/>
    <w:rsid w:val="747F7D54"/>
    <w:rsid w:val="74833FF3"/>
    <w:rsid w:val="74841B2E"/>
    <w:rsid w:val="74866C7E"/>
    <w:rsid w:val="748844F7"/>
    <w:rsid w:val="748B4958"/>
    <w:rsid w:val="748D19F9"/>
    <w:rsid w:val="74931CF7"/>
    <w:rsid w:val="74944569"/>
    <w:rsid w:val="749A3734"/>
    <w:rsid w:val="749A45BF"/>
    <w:rsid w:val="749C4B40"/>
    <w:rsid w:val="749E011E"/>
    <w:rsid w:val="74A67AD6"/>
    <w:rsid w:val="74A90FED"/>
    <w:rsid w:val="74AA4334"/>
    <w:rsid w:val="74AC2D11"/>
    <w:rsid w:val="74AC4E9D"/>
    <w:rsid w:val="74AE45B3"/>
    <w:rsid w:val="74AF5B13"/>
    <w:rsid w:val="74B35E3D"/>
    <w:rsid w:val="74B36FAC"/>
    <w:rsid w:val="74B47C56"/>
    <w:rsid w:val="74B803EB"/>
    <w:rsid w:val="74BA7496"/>
    <w:rsid w:val="74C90C75"/>
    <w:rsid w:val="74C93E0B"/>
    <w:rsid w:val="74C956A7"/>
    <w:rsid w:val="74D4458A"/>
    <w:rsid w:val="74D61B33"/>
    <w:rsid w:val="74D651BB"/>
    <w:rsid w:val="74D8282F"/>
    <w:rsid w:val="74E21368"/>
    <w:rsid w:val="74EF6B6D"/>
    <w:rsid w:val="74F22F15"/>
    <w:rsid w:val="74F67578"/>
    <w:rsid w:val="74FB6793"/>
    <w:rsid w:val="750031DC"/>
    <w:rsid w:val="750117E0"/>
    <w:rsid w:val="750165A6"/>
    <w:rsid w:val="75017E56"/>
    <w:rsid w:val="75084062"/>
    <w:rsid w:val="75087F36"/>
    <w:rsid w:val="75090A12"/>
    <w:rsid w:val="750B36AC"/>
    <w:rsid w:val="750E548F"/>
    <w:rsid w:val="751C29C1"/>
    <w:rsid w:val="751E5904"/>
    <w:rsid w:val="752C53F3"/>
    <w:rsid w:val="752D2F61"/>
    <w:rsid w:val="75311F95"/>
    <w:rsid w:val="75371BEC"/>
    <w:rsid w:val="75391A19"/>
    <w:rsid w:val="753A6D47"/>
    <w:rsid w:val="753C0D24"/>
    <w:rsid w:val="753E21C5"/>
    <w:rsid w:val="75431FE4"/>
    <w:rsid w:val="7547792B"/>
    <w:rsid w:val="755B6C86"/>
    <w:rsid w:val="755D7942"/>
    <w:rsid w:val="75647D6C"/>
    <w:rsid w:val="7568439E"/>
    <w:rsid w:val="75687E36"/>
    <w:rsid w:val="756C633A"/>
    <w:rsid w:val="75710A3B"/>
    <w:rsid w:val="75727479"/>
    <w:rsid w:val="75733B48"/>
    <w:rsid w:val="758502D2"/>
    <w:rsid w:val="758D655D"/>
    <w:rsid w:val="758D7EC7"/>
    <w:rsid w:val="758E5DBA"/>
    <w:rsid w:val="758F4B13"/>
    <w:rsid w:val="75951679"/>
    <w:rsid w:val="759A3B62"/>
    <w:rsid w:val="75AC1F06"/>
    <w:rsid w:val="75BC6A74"/>
    <w:rsid w:val="75BD3DF1"/>
    <w:rsid w:val="75C63AC3"/>
    <w:rsid w:val="75C909E2"/>
    <w:rsid w:val="75CE59B6"/>
    <w:rsid w:val="75CF1AE3"/>
    <w:rsid w:val="75D27878"/>
    <w:rsid w:val="75D74F63"/>
    <w:rsid w:val="75D85CA8"/>
    <w:rsid w:val="75DD419D"/>
    <w:rsid w:val="75DF7C55"/>
    <w:rsid w:val="75F3348A"/>
    <w:rsid w:val="75F71991"/>
    <w:rsid w:val="75FA3BFC"/>
    <w:rsid w:val="75FB7539"/>
    <w:rsid w:val="76092EA4"/>
    <w:rsid w:val="760A135F"/>
    <w:rsid w:val="760A6A6B"/>
    <w:rsid w:val="76140B2E"/>
    <w:rsid w:val="761564B6"/>
    <w:rsid w:val="761D09CF"/>
    <w:rsid w:val="761D2302"/>
    <w:rsid w:val="761F6219"/>
    <w:rsid w:val="76230BD5"/>
    <w:rsid w:val="762B2C86"/>
    <w:rsid w:val="763300B8"/>
    <w:rsid w:val="76346F09"/>
    <w:rsid w:val="76357E03"/>
    <w:rsid w:val="763F2650"/>
    <w:rsid w:val="7642607A"/>
    <w:rsid w:val="764630A1"/>
    <w:rsid w:val="764E6FFF"/>
    <w:rsid w:val="764F1F08"/>
    <w:rsid w:val="7658036A"/>
    <w:rsid w:val="765B3A44"/>
    <w:rsid w:val="765C7943"/>
    <w:rsid w:val="76615BE9"/>
    <w:rsid w:val="766A1DFD"/>
    <w:rsid w:val="766A2DCE"/>
    <w:rsid w:val="766A538D"/>
    <w:rsid w:val="766D373F"/>
    <w:rsid w:val="766E76A8"/>
    <w:rsid w:val="76753426"/>
    <w:rsid w:val="767B2531"/>
    <w:rsid w:val="767D7A74"/>
    <w:rsid w:val="76801E5D"/>
    <w:rsid w:val="7683164E"/>
    <w:rsid w:val="768A5D00"/>
    <w:rsid w:val="768C030E"/>
    <w:rsid w:val="769B7E21"/>
    <w:rsid w:val="769F1AE0"/>
    <w:rsid w:val="769F390E"/>
    <w:rsid w:val="76A079AA"/>
    <w:rsid w:val="76A8209E"/>
    <w:rsid w:val="76A968DC"/>
    <w:rsid w:val="76AB7898"/>
    <w:rsid w:val="76AC415C"/>
    <w:rsid w:val="76AC655A"/>
    <w:rsid w:val="76B72DEB"/>
    <w:rsid w:val="76BA371F"/>
    <w:rsid w:val="76C3078B"/>
    <w:rsid w:val="76C33A41"/>
    <w:rsid w:val="76CC2844"/>
    <w:rsid w:val="76D52147"/>
    <w:rsid w:val="76D6621C"/>
    <w:rsid w:val="76DB6660"/>
    <w:rsid w:val="76DF13D8"/>
    <w:rsid w:val="76DF6B0F"/>
    <w:rsid w:val="76E1104A"/>
    <w:rsid w:val="76E14EA4"/>
    <w:rsid w:val="76E65DD8"/>
    <w:rsid w:val="76E76181"/>
    <w:rsid w:val="76E92B6C"/>
    <w:rsid w:val="76EC1D49"/>
    <w:rsid w:val="76EF1118"/>
    <w:rsid w:val="76F36D8E"/>
    <w:rsid w:val="76F674FD"/>
    <w:rsid w:val="76F91111"/>
    <w:rsid w:val="76FB6994"/>
    <w:rsid w:val="76FC2773"/>
    <w:rsid w:val="770077A8"/>
    <w:rsid w:val="77061BCA"/>
    <w:rsid w:val="77064CDF"/>
    <w:rsid w:val="770B0451"/>
    <w:rsid w:val="770D0AD3"/>
    <w:rsid w:val="770D3183"/>
    <w:rsid w:val="770D67F3"/>
    <w:rsid w:val="7710524F"/>
    <w:rsid w:val="77126044"/>
    <w:rsid w:val="771317F1"/>
    <w:rsid w:val="771347F6"/>
    <w:rsid w:val="7714636B"/>
    <w:rsid w:val="7719230B"/>
    <w:rsid w:val="771B2D0D"/>
    <w:rsid w:val="771D60D0"/>
    <w:rsid w:val="771E2478"/>
    <w:rsid w:val="77226D0F"/>
    <w:rsid w:val="77234C23"/>
    <w:rsid w:val="773A3A38"/>
    <w:rsid w:val="773D3ED1"/>
    <w:rsid w:val="773D7B2D"/>
    <w:rsid w:val="7743465E"/>
    <w:rsid w:val="774813FD"/>
    <w:rsid w:val="774C4B43"/>
    <w:rsid w:val="775073CA"/>
    <w:rsid w:val="7750785A"/>
    <w:rsid w:val="7753152D"/>
    <w:rsid w:val="775B2038"/>
    <w:rsid w:val="775E7E56"/>
    <w:rsid w:val="77626B9C"/>
    <w:rsid w:val="77635D25"/>
    <w:rsid w:val="77655B48"/>
    <w:rsid w:val="776D70A6"/>
    <w:rsid w:val="777329CA"/>
    <w:rsid w:val="77737CB4"/>
    <w:rsid w:val="7776236E"/>
    <w:rsid w:val="77792DC7"/>
    <w:rsid w:val="777A042F"/>
    <w:rsid w:val="777A6094"/>
    <w:rsid w:val="777D51EE"/>
    <w:rsid w:val="777D5510"/>
    <w:rsid w:val="778179AA"/>
    <w:rsid w:val="778243F0"/>
    <w:rsid w:val="77830F8F"/>
    <w:rsid w:val="77873B8A"/>
    <w:rsid w:val="778A6AAA"/>
    <w:rsid w:val="778B385A"/>
    <w:rsid w:val="778B3ADF"/>
    <w:rsid w:val="779263CA"/>
    <w:rsid w:val="77982CCC"/>
    <w:rsid w:val="779B57A6"/>
    <w:rsid w:val="77A17D4F"/>
    <w:rsid w:val="77A50A48"/>
    <w:rsid w:val="77A83270"/>
    <w:rsid w:val="77B07E3B"/>
    <w:rsid w:val="77B26BE1"/>
    <w:rsid w:val="77B678D1"/>
    <w:rsid w:val="77B81518"/>
    <w:rsid w:val="77B87D07"/>
    <w:rsid w:val="77B93549"/>
    <w:rsid w:val="77BC4618"/>
    <w:rsid w:val="77C1739E"/>
    <w:rsid w:val="77CE01AA"/>
    <w:rsid w:val="77D11A46"/>
    <w:rsid w:val="77D30655"/>
    <w:rsid w:val="77D341E0"/>
    <w:rsid w:val="77D45504"/>
    <w:rsid w:val="77DA359E"/>
    <w:rsid w:val="77DB16BC"/>
    <w:rsid w:val="77DD5EB7"/>
    <w:rsid w:val="77E05310"/>
    <w:rsid w:val="77E25BDD"/>
    <w:rsid w:val="77E70F3D"/>
    <w:rsid w:val="77ED31C4"/>
    <w:rsid w:val="77EF789E"/>
    <w:rsid w:val="77F04682"/>
    <w:rsid w:val="77F14472"/>
    <w:rsid w:val="77F429C9"/>
    <w:rsid w:val="77F73E7F"/>
    <w:rsid w:val="77F761FD"/>
    <w:rsid w:val="78050BEB"/>
    <w:rsid w:val="78075279"/>
    <w:rsid w:val="7809358C"/>
    <w:rsid w:val="78177E90"/>
    <w:rsid w:val="781E597A"/>
    <w:rsid w:val="78207035"/>
    <w:rsid w:val="782B7122"/>
    <w:rsid w:val="782C5867"/>
    <w:rsid w:val="78307436"/>
    <w:rsid w:val="78352358"/>
    <w:rsid w:val="78393D0A"/>
    <w:rsid w:val="783C7B1A"/>
    <w:rsid w:val="783D2536"/>
    <w:rsid w:val="783F6EAB"/>
    <w:rsid w:val="784374FA"/>
    <w:rsid w:val="78456531"/>
    <w:rsid w:val="78465DC2"/>
    <w:rsid w:val="78474A4F"/>
    <w:rsid w:val="784C05CE"/>
    <w:rsid w:val="784D19FB"/>
    <w:rsid w:val="784F772E"/>
    <w:rsid w:val="7853298B"/>
    <w:rsid w:val="78564FD8"/>
    <w:rsid w:val="786168F7"/>
    <w:rsid w:val="78623CEA"/>
    <w:rsid w:val="786553E1"/>
    <w:rsid w:val="7866215E"/>
    <w:rsid w:val="786B0B24"/>
    <w:rsid w:val="786C6306"/>
    <w:rsid w:val="78782569"/>
    <w:rsid w:val="787855DB"/>
    <w:rsid w:val="78846899"/>
    <w:rsid w:val="788A5AD6"/>
    <w:rsid w:val="788C7128"/>
    <w:rsid w:val="789D1F6E"/>
    <w:rsid w:val="789E1EFC"/>
    <w:rsid w:val="78AB7B6A"/>
    <w:rsid w:val="78B46DB1"/>
    <w:rsid w:val="78BA79EE"/>
    <w:rsid w:val="78C216A6"/>
    <w:rsid w:val="78C23B37"/>
    <w:rsid w:val="78C2655E"/>
    <w:rsid w:val="78CA4A3C"/>
    <w:rsid w:val="78D11EE9"/>
    <w:rsid w:val="78D301E1"/>
    <w:rsid w:val="78D32D4A"/>
    <w:rsid w:val="78E70939"/>
    <w:rsid w:val="78EA5102"/>
    <w:rsid w:val="78EB7953"/>
    <w:rsid w:val="78ED6930"/>
    <w:rsid w:val="78EF0092"/>
    <w:rsid w:val="78EF469C"/>
    <w:rsid w:val="78EF63A9"/>
    <w:rsid w:val="78EF7EF2"/>
    <w:rsid w:val="78FA4EC1"/>
    <w:rsid w:val="78FC4C3B"/>
    <w:rsid w:val="78FE21A2"/>
    <w:rsid w:val="78FF4C0E"/>
    <w:rsid w:val="7902777B"/>
    <w:rsid w:val="790461BD"/>
    <w:rsid w:val="790F0C7C"/>
    <w:rsid w:val="79157CDC"/>
    <w:rsid w:val="79193940"/>
    <w:rsid w:val="791A3730"/>
    <w:rsid w:val="791A7B7E"/>
    <w:rsid w:val="791E4A1D"/>
    <w:rsid w:val="792007E9"/>
    <w:rsid w:val="79267B87"/>
    <w:rsid w:val="792977A9"/>
    <w:rsid w:val="792A6754"/>
    <w:rsid w:val="792B77CD"/>
    <w:rsid w:val="79300330"/>
    <w:rsid w:val="79357183"/>
    <w:rsid w:val="793774C9"/>
    <w:rsid w:val="793A7CD6"/>
    <w:rsid w:val="7943315F"/>
    <w:rsid w:val="794A452D"/>
    <w:rsid w:val="794A4A1F"/>
    <w:rsid w:val="795833EC"/>
    <w:rsid w:val="795A6161"/>
    <w:rsid w:val="795D640B"/>
    <w:rsid w:val="796053CC"/>
    <w:rsid w:val="796B036B"/>
    <w:rsid w:val="79717739"/>
    <w:rsid w:val="7975684F"/>
    <w:rsid w:val="79763662"/>
    <w:rsid w:val="79784ED9"/>
    <w:rsid w:val="79793104"/>
    <w:rsid w:val="797B51D1"/>
    <w:rsid w:val="79881912"/>
    <w:rsid w:val="79891383"/>
    <w:rsid w:val="798B0981"/>
    <w:rsid w:val="798B700A"/>
    <w:rsid w:val="798D0E73"/>
    <w:rsid w:val="79920B1A"/>
    <w:rsid w:val="79963470"/>
    <w:rsid w:val="7999273A"/>
    <w:rsid w:val="799E5311"/>
    <w:rsid w:val="79A67DE2"/>
    <w:rsid w:val="79AB188D"/>
    <w:rsid w:val="79AF3D06"/>
    <w:rsid w:val="79B11CCD"/>
    <w:rsid w:val="79B171F3"/>
    <w:rsid w:val="79B739C6"/>
    <w:rsid w:val="79BB0AA7"/>
    <w:rsid w:val="79BB2EF7"/>
    <w:rsid w:val="79BC7603"/>
    <w:rsid w:val="79BE265A"/>
    <w:rsid w:val="79C64DEA"/>
    <w:rsid w:val="79C87C74"/>
    <w:rsid w:val="79CC3165"/>
    <w:rsid w:val="79CC6EC4"/>
    <w:rsid w:val="79D22E69"/>
    <w:rsid w:val="79D55B34"/>
    <w:rsid w:val="79DC7783"/>
    <w:rsid w:val="79DD4427"/>
    <w:rsid w:val="79E24F71"/>
    <w:rsid w:val="79E45863"/>
    <w:rsid w:val="79E865E8"/>
    <w:rsid w:val="79EA4E55"/>
    <w:rsid w:val="79EA50AA"/>
    <w:rsid w:val="79ED200C"/>
    <w:rsid w:val="79EE0A7E"/>
    <w:rsid w:val="79EF1FB6"/>
    <w:rsid w:val="79FE55FF"/>
    <w:rsid w:val="7A030CA5"/>
    <w:rsid w:val="7A054617"/>
    <w:rsid w:val="7A120BA5"/>
    <w:rsid w:val="7A207192"/>
    <w:rsid w:val="7A2549CA"/>
    <w:rsid w:val="7A2554C7"/>
    <w:rsid w:val="7A285140"/>
    <w:rsid w:val="7A2E56CB"/>
    <w:rsid w:val="7A337447"/>
    <w:rsid w:val="7A36642D"/>
    <w:rsid w:val="7A392DBE"/>
    <w:rsid w:val="7A3B6D65"/>
    <w:rsid w:val="7A3C7BFD"/>
    <w:rsid w:val="7A4037B6"/>
    <w:rsid w:val="7A453F2A"/>
    <w:rsid w:val="7A4965C5"/>
    <w:rsid w:val="7A4B1DC8"/>
    <w:rsid w:val="7A4C37F6"/>
    <w:rsid w:val="7A4D004F"/>
    <w:rsid w:val="7A51666C"/>
    <w:rsid w:val="7A541C62"/>
    <w:rsid w:val="7A5A121B"/>
    <w:rsid w:val="7A5B6A5C"/>
    <w:rsid w:val="7A5C62B6"/>
    <w:rsid w:val="7A627436"/>
    <w:rsid w:val="7A667AEF"/>
    <w:rsid w:val="7A6A0995"/>
    <w:rsid w:val="7A6E1118"/>
    <w:rsid w:val="7A6E6C9B"/>
    <w:rsid w:val="7A711FA5"/>
    <w:rsid w:val="7A734EAB"/>
    <w:rsid w:val="7A7836D2"/>
    <w:rsid w:val="7A7F22C8"/>
    <w:rsid w:val="7A7F646F"/>
    <w:rsid w:val="7A853FCB"/>
    <w:rsid w:val="7A8B10DB"/>
    <w:rsid w:val="7A8D1612"/>
    <w:rsid w:val="7A8E5178"/>
    <w:rsid w:val="7A8E778C"/>
    <w:rsid w:val="7A926EFB"/>
    <w:rsid w:val="7A944A07"/>
    <w:rsid w:val="7A9B5951"/>
    <w:rsid w:val="7A9E5484"/>
    <w:rsid w:val="7AA05E9D"/>
    <w:rsid w:val="7AA341D8"/>
    <w:rsid w:val="7AA447DC"/>
    <w:rsid w:val="7AAD44A0"/>
    <w:rsid w:val="7AB00329"/>
    <w:rsid w:val="7AB121C9"/>
    <w:rsid w:val="7AB8533F"/>
    <w:rsid w:val="7ABA4A9E"/>
    <w:rsid w:val="7AC3207C"/>
    <w:rsid w:val="7AC72350"/>
    <w:rsid w:val="7ACE4D7B"/>
    <w:rsid w:val="7AD25F5B"/>
    <w:rsid w:val="7AD432C0"/>
    <w:rsid w:val="7AD84E86"/>
    <w:rsid w:val="7ADF758A"/>
    <w:rsid w:val="7AE074C8"/>
    <w:rsid w:val="7AE72649"/>
    <w:rsid w:val="7AE843E0"/>
    <w:rsid w:val="7AED5597"/>
    <w:rsid w:val="7AEE05B1"/>
    <w:rsid w:val="7AEF735A"/>
    <w:rsid w:val="7AF54BCD"/>
    <w:rsid w:val="7AF82748"/>
    <w:rsid w:val="7AF966AA"/>
    <w:rsid w:val="7AFA62E8"/>
    <w:rsid w:val="7AFE6282"/>
    <w:rsid w:val="7B010FE2"/>
    <w:rsid w:val="7B027975"/>
    <w:rsid w:val="7B060033"/>
    <w:rsid w:val="7B07188D"/>
    <w:rsid w:val="7B113883"/>
    <w:rsid w:val="7B132E8D"/>
    <w:rsid w:val="7B144414"/>
    <w:rsid w:val="7B165BF7"/>
    <w:rsid w:val="7B1C5356"/>
    <w:rsid w:val="7B1F5A90"/>
    <w:rsid w:val="7B207EE8"/>
    <w:rsid w:val="7B26434C"/>
    <w:rsid w:val="7B2D0D23"/>
    <w:rsid w:val="7B2F22B5"/>
    <w:rsid w:val="7B33408F"/>
    <w:rsid w:val="7B3D36BF"/>
    <w:rsid w:val="7B4A22BA"/>
    <w:rsid w:val="7B4F0854"/>
    <w:rsid w:val="7B584618"/>
    <w:rsid w:val="7B592A25"/>
    <w:rsid w:val="7B5F2720"/>
    <w:rsid w:val="7B654342"/>
    <w:rsid w:val="7B723292"/>
    <w:rsid w:val="7B734817"/>
    <w:rsid w:val="7B770219"/>
    <w:rsid w:val="7B7B209A"/>
    <w:rsid w:val="7B7E2573"/>
    <w:rsid w:val="7B8171AD"/>
    <w:rsid w:val="7B8762A9"/>
    <w:rsid w:val="7B8B572F"/>
    <w:rsid w:val="7B8D4862"/>
    <w:rsid w:val="7B8E443F"/>
    <w:rsid w:val="7B926377"/>
    <w:rsid w:val="7B943649"/>
    <w:rsid w:val="7B946163"/>
    <w:rsid w:val="7B977358"/>
    <w:rsid w:val="7B9B406E"/>
    <w:rsid w:val="7B9C098D"/>
    <w:rsid w:val="7BA51ACC"/>
    <w:rsid w:val="7BA56D1E"/>
    <w:rsid w:val="7BAC34C1"/>
    <w:rsid w:val="7BAC3734"/>
    <w:rsid w:val="7BAE67C9"/>
    <w:rsid w:val="7BAF08E4"/>
    <w:rsid w:val="7BB4181F"/>
    <w:rsid w:val="7BB46C8C"/>
    <w:rsid w:val="7BB64A67"/>
    <w:rsid w:val="7BBB5B9D"/>
    <w:rsid w:val="7BBD0BC1"/>
    <w:rsid w:val="7BC0254A"/>
    <w:rsid w:val="7BC10709"/>
    <w:rsid w:val="7BC646E9"/>
    <w:rsid w:val="7BCB64C3"/>
    <w:rsid w:val="7BD038F5"/>
    <w:rsid w:val="7BD8499F"/>
    <w:rsid w:val="7BDD1AA9"/>
    <w:rsid w:val="7BE42FF3"/>
    <w:rsid w:val="7BE47EE5"/>
    <w:rsid w:val="7BE510CB"/>
    <w:rsid w:val="7BEA23CE"/>
    <w:rsid w:val="7BEA6ACF"/>
    <w:rsid w:val="7BEE3EA9"/>
    <w:rsid w:val="7BF05A9A"/>
    <w:rsid w:val="7BF14B2B"/>
    <w:rsid w:val="7BF610D1"/>
    <w:rsid w:val="7BF704E1"/>
    <w:rsid w:val="7BFD09E3"/>
    <w:rsid w:val="7BFE7AD5"/>
    <w:rsid w:val="7C0868AE"/>
    <w:rsid w:val="7C110449"/>
    <w:rsid w:val="7C1B1C2F"/>
    <w:rsid w:val="7C1B361E"/>
    <w:rsid w:val="7C237303"/>
    <w:rsid w:val="7C266049"/>
    <w:rsid w:val="7C274E53"/>
    <w:rsid w:val="7C2D5AF0"/>
    <w:rsid w:val="7C3277E7"/>
    <w:rsid w:val="7C3303F4"/>
    <w:rsid w:val="7C3369F4"/>
    <w:rsid w:val="7C3757F1"/>
    <w:rsid w:val="7C382C00"/>
    <w:rsid w:val="7C3A28DF"/>
    <w:rsid w:val="7C3E0207"/>
    <w:rsid w:val="7C3E5212"/>
    <w:rsid w:val="7C4669A1"/>
    <w:rsid w:val="7C474921"/>
    <w:rsid w:val="7C492AE5"/>
    <w:rsid w:val="7C4E3368"/>
    <w:rsid w:val="7C4E6C6E"/>
    <w:rsid w:val="7C4E7F31"/>
    <w:rsid w:val="7C511879"/>
    <w:rsid w:val="7C5825E0"/>
    <w:rsid w:val="7C5A35AA"/>
    <w:rsid w:val="7C5A5CD4"/>
    <w:rsid w:val="7C5E5090"/>
    <w:rsid w:val="7C604EAD"/>
    <w:rsid w:val="7C6748F1"/>
    <w:rsid w:val="7C677B51"/>
    <w:rsid w:val="7C6B55DC"/>
    <w:rsid w:val="7C6D0AC3"/>
    <w:rsid w:val="7C757898"/>
    <w:rsid w:val="7C78769E"/>
    <w:rsid w:val="7C7C001C"/>
    <w:rsid w:val="7C816D6F"/>
    <w:rsid w:val="7C8874D1"/>
    <w:rsid w:val="7C8E3031"/>
    <w:rsid w:val="7C8F22F9"/>
    <w:rsid w:val="7C93341B"/>
    <w:rsid w:val="7C9620E6"/>
    <w:rsid w:val="7C99404A"/>
    <w:rsid w:val="7CA0457C"/>
    <w:rsid w:val="7CA13039"/>
    <w:rsid w:val="7CA354D6"/>
    <w:rsid w:val="7CAD0AFC"/>
    <w:rsid w:val="7CB16281"/>
    <w:rsid w:val="7CB22916"/>
    <w:rsid w:val="7CB70C0D"/>
    <w:rsid w:val="7CBA60BF"/>
    <w:rsid w:val="7CC271B6"/>
    <w:rsid w:val="7CC679EB"/>
    <w:rsid w:val="7CCA1C8E"/>
    <w:rsid w:val="7CCB3AE1"/>
    <w:rsid w:val="7CD3699E"/>
    <w:rsid w:val="7CD85687"/>
    <w:rsid w:val="7CE0685A"/>
    <w:rsid w:val="7CE2470A"/>
    <w:rsid w:val="7CE6090D"/>
    <w:rsid w:val="7CE872A0"/>
    <w:rsid w:val="7CEA3C4D"/>
    <w:rsid w:val="7CEC0BAF"/>
    <w:rsid w:val="7CF32829"/>
    <w:rsid w:val="7CF377A8"/>
    <w:rsid w:val="7CF426CE"/>
    <w:rsid w:val="7CFD4173"/>
    <w:rsid w:val="7CFF6AA0"/>
    <w:rsid w:val="7D0139D7"/>
    <w:rsid w:val="7D067449"/>
    <w:rsid w:val="7D0C6F08"/>
    <w:rsid w:val="7D0D68FF"/>
    <w:rsid w:val="7D1541DF"/>
    <w:rsid w:val="7D155837"/>
    <w:rsid w:val="7D1B510E"/>
    <w:rsid w:val="7D1E027C"/>
    <w:rsid w:val="7D1E42D3"/>
    <w:rsid w:val="7D2065FD"/>
    <w:rsid w:val="7D29295D"/>
    <w:rsid w:val="7D2B44CA"/>
    <w:rsid w:val="7D391D1A"/>
    <w:rsid w:val="7D46500D"/>
    <w:rsid w:val="7D5523F0"/>
    <w:rsid w:val="7D5618C8"/>
    <w:rsid w:val="7D566A60"/>
    <w:rsid w:val="7D5D3F83"/>
    <w:rsid w:val="7D6271AC"/>
    <w:rsid w:val="7D634A9D"/>
    <w:rsid w:val="7D656695"/>
    <w:rsid w:val="7D6A34D3"/>
    <w:rsid w:val="7D6D42D0"/>
    <w:rsid w:val="7D71379F"/>
    <w:rsid w:val="7D735258"/>
    <w:rsid w:val="7D744012"/>
    <w:rsid w:val="7D74594A"/>
    <w:rsid w:val="7D7B1CB2"/>
    <w:rsid w:val="7D80431F"/>
    <w:rsid w:val="7D8318D6"/>
    <w:rsid w:val="7D8652CC"/>
    <w:rsid w:val="7D87408A"/>
    <w:rsid w:val="7D8849F8"/>
    <w:rsid w:val="7D887950"/>
    <w:rsid w:val="7D8D2373"/>
    <w:rsid w:val="7D8F2591"/>
    <w:rsid w:val="7D961469"/>
    <w:rsid w:val="7D9C22C7"/>
    <w:rsid w:val="7D9D3A49"/>
    <w:rsid w:val="7D9D528A"/>
    <w:rsid w:val="7DA56184"/>
    <w:rsid w:val="7DA97348"/>
    <w:rsid w:val="7DAB23D8"/>
    <w:rsid w:val="7DB14DAC"/>
    <w:rsid w:val="7DB2053B"/>
    <w:rsid w:val="7DB64E13"/>
    <w:rsid w:val="7DB86EA9"/>
    <w:rsid w:val="7DBB79FB"/>
    <w:rsid w:val="7DBE52F6"/>
    <w:rsid w:val="7DC14C31"/>
    <w:rsid w:val="7DC85E82"/>
    <w:rsid w:val="7DCF34D6"/>
    <w:rsid w:val="7DEC6DE1"/>
    <w:rsid w:val="7DED1AC5"/>
    <w:rsid w:val="7DF22E5F"/>
    <w:rsid w:val="7DF3047D"/>
    <w:rsid w:val="7DF53BAF"/>
    <w:rsid w:val="7DFF650C"/>
    <w:rsid w:val="7E005F76"/>
    <w:rsid w:val="7E042183"/>
    <w:rsid w:val="7E0A306E"/>
    <w:rsid w:val="7E0C5998"/>
    <w:rsid w:val="7E0D1DFD"/>
    <w:rsid w:val="7E0F1B9E"/>
    <w:rsid w:val="7E1338BD"/>
    <w:rsid w:val="7E1565CA"/>
    <w:rsid w:val="7E1A68D2"/>
    <w:rsid w:val="7E1D0410"/>
    <w:rsid w:val="7E206FC8"/>
    <w:rsid w:val="7E2A2C95"/>
    <w:rsid w:val="7E2F0B14"/>
    <w:rsid w:val="7E323D2D"/>
    <w:rsid w:val="7E34384E"/>
    <w:rsid w:val="7E366DF3"/>
    <w:rsid w:val="7E37064B"/>
    <w:rsid w:val="7E3C192B"/>
    <w:rsid w:val="7E4745F7"/>
    <w:rsid w:val="7E500D46"/>
    <w:rsid w:val="7E555F3E"/>
    <w:rsid w:val="7E5806AD"/>
    <w:rsid w:val="7E5A5586"/>
    <w:rsid w:val="7E5E4CA9"/>
    <w:rsid w:val="7E6120EA"/>
    <w:rsid w:val="7E6127FD"/>
    <w:rsid w:val="7E6416B7"/>
    <w:rsid w:val="7E663E36"/>
    <w:rsid w:val="7E6835E9"/>
    <w:rsid w:val="7E6A6B16"/>
    <w:rsid w:val="7E733564"/>
    <w:rsid w:val="7E765DD6"/>
    <w:rsid w:val="7E7E4A8C"/>
    <w:rsid w:val="7E8276DD"/>
    <w:rsid w:val="7E8315CE"/>
    <w:rsid w:val="7E84376A"/>
    <w:rsid w:val="7E86481A"/>
    <w:rsid w:val="7E88176E"/>
    <w:rsid w:val="7E8B4741"/>
    <w:rsid w:val="7E8B4AD1"/>
    <w:rsid w:val="7E930DFC"/>
    <w:rsid w:val="7E944CE6"/>
    <w:rsid w:val="7E965094"/>
    <w:rsid w:val="7E977864"/>
    <w:rsid w:val="7E9A501B"/>
    <w:rsid w:val="7E9C044D"/>
    <w:rsid w:val="7EA05C2F"/>
    <w:rsid w:val="7EAC64E2"/>
    <w:rsid w:val="7EAE5EE7"/>
    <w:rsid w:val="7EAF0767"/>
    <w:rsid w:val="7EBF52EB"/>
    <w:rsid w:val="7EBF554B"/>
    <w:rsid w:val="7EC035CC"/>
    <w:rsid w:val="7EC14DED"/>
    <w:rsid w:val="7EC17CE8"/>
    <w:rsid w:val="7EC24A2A"/>
    <w:rsid w:val="7EC46CB4"/>
    <w:rsid w:val="7EC576EA"/>
    <w:rsid w:val="7EC87621"/>
    <w:rsid w:val="7ECB6018"/>
    <w:rsid w:val="7ED23E60"/>
    <w:rsid w:val="7EEE3D36"/>
    <w:rsid w:val="7EF15061"/>
    <w:rsid w:val="7EF224B6"/>
    <w:rsid w:val="7EF30433"/>
    <w:rsid w:val="7EF62AF6"/>
    <w:rsid w:val="7EFA375C"/>
    <w:rsid w:val="7EFB15C3"/>
    <w:rsid w:val="7F003045"/>
    <w:rsid w:val="7F025A42"/>
    <w:rsid w:val="7F0A5CFC"/>
    <w:rsid w:val="7F0E192D"/>
    <w:rsid w:val="7F1B12AD"/>
    <w:rsid w:val="7F1C31C9"/>
    <w:rsid w:val="7F224C5B"/>
    <w:rsid w:val="7F233061"/>
    <w:rsid w:val="7F2A450F"/>
    <w:rsid w:val="7F321F85"/>
    <w:rsid w:val="7F332B15"/>
    <w:rsid w:val="7F384428"/>
    <w:rsid w:val="7F3E25E9"/>
    <w:rsid w:val="7F3E2D05"/>
    <w:rsid w:val="7F45096E"/>
    <w:rsid w:val="7F462BFB"/>
    <w:rsid w:val="7F497624"/>
    <w:rsid w:val="7F4B75FF"/>
    <w:rsid w:val="7F4C228C"/>
    <w:rsid w:val="7F4D1719"/>
    <w:rsid w:val="7F595914"/>
    <w:rsid w:val="7F613CFA"/>
    <w:rsid w:val="7F675665"/>
    <w:rsid w:val="7F680A16"/>
    <w:rsid w:val="7F6E6E48"/>
    <w:rsid w:val="7F72370D"/>
    <w:rsid w:val="7F755EAD"/>
    <w:rsid w:val="7F81544C"/>
    <w:rsid w:val="7F8674A4"/>
    <w:rsid w:val="7F873F3E"/>
    <w:rsid w:val="7F8A6367"/>
    <w:rsid w:val="7F8E53E2"/>
    <w:rsid w:val="7F950101"/>
    <w:rsid w:val="7F9A17A8"/>
    <w:rsid w:val="7F9C3F10"/>
    <w:rsid w:val="7FA260F0"/>
    <w:rsid w:val="7FA73322"/>
    <w:rsid w:val="7FA75A12"/>
    <w:rsid w:val="7FAA0FF3"/>
    <w:rsid w:val="7FAE1CA0"/>
    <w:rsid w:val="7FB07FC3"/>
    <w:rsid w:val="7FB20F8B"/>
    <w:rsid w:val="7FB36E2A"/>
    <w:rsid w:val="7FB60C9B"/>
    <w:rsid w:val="7FB6671F"/>
    <w:rsid w:val="7FBA067A"/>
    <w:rsid w:val="7FBB0E1B"/>
    <w:rsid w:val="7FBD3EDB"/>
    <w:rsid w:val="7FBD7B4E"/>
    <w:rsid w:val="7FC97104"/>
    <w:rsid w:val="7FCF2666"/>
    <w:rsid w:val="7FD85B72"/>
    <w:rsid w:val="7FD873EA"/>
    <w:rsid w:val="7FDF695B"/>
    <w:rsid w:val="7FE11D5E"/>
    <w:rsid w:val="7FE154CF"/>
    <w:rsid w:val="7FE5293D"/>
    <w:rsid w:val="7FE85CC5"/>
    <w:rsid w:val="7FED5E5F"/>
    <w:rsid w:val="7FEE63E8"/>
    <w:rsid w:val="7FF0037E"/>
    <w:rsid w:val="7FF41033"/>
    <w:rsid w:val="7FF62C0C"/>
    <w:rsid w:val="7FF7197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3"/>
    <w:qFormat/>
    <w:uiPriority w:val="0"/>
    <w:pPr>
      <w:keepNext/>
      <w:keepLines/>
      <w:spacing w:before="340" w:beforeLines="0" w:beforeAutospacing="0" w:after="330" w:afterLines="0" w:afterAutospacing="0" w:line="576" w:lineRule="auto"/>
      <w:outlineLvl w:val="0"/>
    </w:pPr>
    <w:rPr>
      <w:b/>
      <w:kern w:val="44"/>
      <w:sz w:val="44"/>
    </w:rPr>
  </w:style>
  <w:style w:type="paragraph" w:styleId="4">
    <w:name w:val="heading 2"/>
    <w:basedOn w:val="1"/>
    <w:next w:val="3"/>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5">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8">
    <w:name w:val="Default Paragraph Font"/>
    <w:semiHidden/>
    <w:qFormat/>
    <w:uiPriority w:val="0"/>
  </w:style>
  <w:style w:type="table" w:default="1" w:styleId="9">
    <w:name w:val="Normal Table"/>
    <w:semiHidden/>
    <w:qFormat/>
    <w:uiPriority w:val="0"/>
    <w:tblPr>
      <w:tblLayout w:type="fixed"/>
      <w:tblCellMar>
        <w:top w:w="0" w:type="dxa"/>
        <w:left w:w="108" w:type="dxa"/>
        <w:bottom w:w="0" w:type="dxa"/>
        <w:right w:w="108" w:type="dxa"/>
      </w:tblCellMar>
    </w:tblPr>
  </w:style>
  <w:style w:type="paragraph" w:customStyle="1" w:styleId="3">
    <w:name w:val="_"/>
    <w:basedOn w:val="1"/>
    <w:qFormat/>
    <w:uiPriority w:val="0"/>
    <w:pPr>
      <w:adjustRightInd w:val="0"/>
      <w:spacing w:line="360" w:lineRule="auto"/>
      <w:ind w:left="480"/>
      <w:textAlignment w:val="baseline"/>
    </w:pPr>
    <w:rPr>
      <w:kern w:val="0"/>
      <w:sz w:val="24"/>
      <w:szCs w:val="20"/>
    </w:r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table" w:styleId="10">
    <w:name w:val="Table Grid"/>
    <w:basedOn w:val="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8-01-06T03:11: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